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8A752" w14:textId="77777777" w:rsidR="009F6246" w:rsidRPr="00D635BE" w:rsidRDefault="00000000">
      <w:pPr>
        <w:ind w:right="-46"/>
        <w:jc w:val="center"/>
        <w:rPr>
          <w:b/>
          <w:sz w:val="32"/>
          <w:szCs w:val="32"/>
          <w:lang w:val="uk-UA"/>
        </w:rPr>
      </w:pPr>
      <w:r w:rsidRPr="00D635BE">
        <w:rPr>
          <w:b/>
          <w:sz w:val="32"/>
          <w:szCs w:val="32"/>
          <w:lang w:val="uk-UA"/>
        </w:rPr>
        <w:t>Міністерство освіти та науки України</w:t>
      </w:r>
    </w:p>
    <w:p w14:paraId="71F7C483" w14:textId="77777777" w:rsidR="009F6246" w:rsidRPr="00D635BE" w:rsidRDefault="00000000">
      <w:pPr>
        <w:ind w:right="-46"/>
        <w:jc w:val="center"/>
        <w:rPr>
          <w:rFonts w:ascii="Liberation Serif" w:eastAsia="Liberation Serif" w:hAnsi="Liberation Serif" w:cs="Liberation Serif"/>
          <w:lang w:val="uk-UA"/>
        </w:rPr>
      </w:pPr>
      <w:r w:rsidRPr="00D635BE">
        <w:rPr>
          <w:b/>
          <w:sz w:val="32"/>
          <w:szCs w:val="32"/>
          <w:lang w:val="uk-UA"/>
        </w:rPr>
        <w:t>Державний вищий навчальний заклад “Київський національний економічний університет ім. Вадима Гетьмана”</w:t>
      </w:r>
    </w:p>
    <w:p w14:paraId="493AB99E" w14:textId="77777777" w:rsidR="009F6246" w:rsidRPr="00D635BE" w:rsidRDefault="009F6246">
      <w:pPr>
        <w:ind w:right="-46"/>
        <w:jc w:val="center"/>
        <w:rPr>
          <w:b/>
          <w:sz w:val="32"/>
          <w:szCs w:val="32"/>
          <w:lang w:val="uk-UA"/>
        </w:rPr>
      </w:pPr>
    </w:p>
    <w:p w14:paraId="6CEFCF1E" w14:textId="77777777" w:rsidR="009F6246" w:rsidRPr="00D635BE" w:rsidRDefault="00000000">
      <w:pPr>
        <w:ind w:right="-46"/>
        <w:jc w:val="center"/>
        <w:rPr>
          <w:b/>
          <w:sz w:val="32"/>
          <w:szCs w:val="32"/>
          <w:lang w:val="uk-UA"/>
        </w:rPr>
      </w:pPr>
      <w:r w:rsidRPr="00D635BE">
        <w:rPr>
          <w:b/>
          <w:sz w:val="32"/>
          <w:szCs w:val="32"/>
          <w:lang w:val="uk-UA"/>
        </w:rPr>
        <w:t>Кафедра інформаційних систем в економіці</w:t>
      </w:r>
    </w:p>
    <w:p w14:paraId="46E9A13E" w14:textId="77777777" w:rsidR="009F6246" w:rsidRPr="00D635BE" w:rsidRDefault="009F6246">
      <w:pPr>
        <w:ind w:right="-46"/>
        <w:jc w:val="center"/>
        <w:rPr>
          <w:color w:val="A6A6A6"/>
          <w:lang w:val="uk-UA"/>
        </w:rPr>
      </w:pPr>
    </w:p>
    <w:p w14:paraId="0BDB9E5E" w14:textId="77777777" w:rsidR="009F6246" w:rsidRPr="00D635BE" w:rsidRDefault="009F6246">
      <w:pPr>
        <w:ind w:right="-46"/>
        <w:jc w:val="center"/>
        <w:rPr>
          <w:lang w:val="uk-UA"/>
        </w:rPr>
      </w:pPr>
    </w:p>
    <w:p w14:paraId="035743A2" w14:textId="77777777" w:rsidR="009F6246" w:rsidRPr="00D635BE" w:rsidRDefault="00000000">
      <w:pPr>
        <w:ind w:right="-46"/>
        <w:jc w:val="center"/>
        <w:rPr>
          <w:rFonts w:ascii="Liberation Serif" w:eastAsia="Liberation Serif" w:hAnsi="Liberation Serif" w:cs="Liberation Serif"/>
          <w:lang w:val="uk-UA"/>
        </w:rPr>
      </w:pPr>
      <w:r w:rsidRPr="00D635BE">
        <w:rPr>
          <w:b/>
          <w:sz w:val="32"/>
          <w:szCs w:val="32"/>
          <w:lang w:val="uk-UA"/>
        </w:rPr>
        <w:t>Дисципліна “Адміністрування та програмування баз даних в штучному інтелекті”</w:t>
      </w:r>
    </w:p>
    <w:p w14:paraId="45CA5C44" w14:textId="77777777" w:rsidR="009F6246" w:rsidRPr="00D635BE" w:rsidRDefault="009F6246">
      <w:pPr>
        <w:jc w:val="center"/>
        <w:rPr>
          <w:b/>
          <w:sz w:val="28"/>
          <w:szCs w:val="28"/>
          <w:lang w:val="uk-UA"/>
        </w:rPr>
      </w:pPr>
    </w:p>
    <w:p w14:paraId="7F42824D" w14:textId="77777777" w:rsidR="009F6246" w:rsidRPr="00D635BE" w:rsidRDefault="009F6246">
      <w:pPr>
        <w:jc w:val="center"/>
        <w:rPr>
          <w:b/>
          <w:sz w:val="28"/>
          <w:szCs w:val="28"/>
          <w:lang w:val="uk-UA"/>
        </w:rPr>
      </w:pPr>
    </w:p>
    <w:p w14:paraId="358DCFDD" w14:textId="77777777" w:rsidR="009F6246" w:rsidRPr="00D635BE" w:rsidRDefault="009F6246">
      <w:pPr>
        <w:jc w:val="center"/>
        <w:rPr>
          <w:b/>
          <w:sz w:val="28"/>
          <w:szCs w:val="28"/>
          <w:lang w:val="uk-UA"/>
        </w:rPr>
      </w:pPr>
    </w:p>
    <w:p w14:paraId="1C6C2FEC" w14:textId="77777777" w:rsidR="009F6246" w:rsidRPr="00D635BE" w:rsidRDefault="009F6246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14:paraId="7D773404" w14:textId="77777777" w:rsidR="009F6246" w:rsidRPr="00D635BE" w:rsidRDefault="00000000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D635BE">
        <w:rPr>
          <w:b/>
          <w:sz w:val="28"/>
          <w:szCs w:val="28"/>
          <w:lang w:val="uk-UA"/>
        </w:rPr>
        <w:t>ЗВІТ</w:t>
      </w:r>
    </w:p>
    <w:p w14:paraId="61138200" w14:textId="721042E1" w:rsidR="009F6246" w:rsidRPr="002D1827" w:rsidRDefault="00000000">
      <w:pPr>
        <w:spacing w:line="360" w:lineRule="auto"/>
        <w:jc w:val="center"/>
        <w:rPr>
          <w:rFonts w:ascii="Liberation Serif" w:eastAsia="Liberation Serif" w:hAnsi="Liberation Serif" w:cs="Liberation Serif"/>
        </w:rPr>
      </w:pPr>
      <w:r w:rsidRPr="00D635BE">
        <w:rPr>
          <w:b/>
          <w:sz w:val="28"/>
          <w:szCs w:val="28"/>
          <w:lang w:val="uk-UA"/>
        </w:rPr>
        <w:t>з лабораторної роботи №</w:t>
      </w:r>
      <w:r w:rsidR="00620E32">
        <w:rPr>
          <w:b/>
          <w:sz w:val="28"/>
          <w:szCs w:val="28"/>
        </w:rPr>
        <w:t>4</w:t>
      </w:r>
    </w:p>
    <w:p w14:paraId="446F2047" w14:textId="131153C8" w:rsidR="009F6246" w:rsidRPr="00D635BE" w:rsidRDefault="00000000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D635BE">
        <w:rPr>
          <w:b/>
          <w:sz w:val="28"/>
          <w:szCs w:val="28"/>
          <w:lang w:val="uk-UA"/>
        </w:rPr>
        <w:t>«</w:t>
      </w:r>
      <w:r w:rsidR="00620E32" w:rsidRPr="00620E32">
        <w:rPr>
          <w:b/>
          <w:sz w:val="28"/>
          <w:szCs w:val="28"/>
          <w:lang w:val="uk-UA"/>
        </w:rPr>
        <w:t xml:space="preserve">SQL </w:t>
      </w:r>
      <w:proofErr w:type="spellStart"/>
      <w:r w:rsidR="00620E32" w:rsidRPr="00620E32">
        <w:rPr>
          <w:b/>
          <w:sz w:val="28"/>
          <w:szCs w:val="28"/>
          <w:lang w:val="uk-UA"/>
        </w:rPr>
        <w:t>Essential</w:t>
      </w:r>
      <w:proofErr w:type="spellEnd"/>
      <w:r w:rsidRPr="00D635BE">
        <w:rPr>
          <w:b/>
          <w:sz w:val="28"/>
          <w:szCs w:val="28"/>
          <w:lang w:val="uk-UA"/>
        </w:rPr>
        <w:t>»</w:t>
      </w:r>
    </w:p>
    <w:p w14:paraId="76361B4E" w14:textId="77777777" w:rsidR="009F6246" w:rsidRPr="00D635BE" w:rsidRDefault="009F6246">
      <w:pPr>
        <w:jc w:val="center"/>
        <w:rPr>
          <w:b/>
          <w:i/>
          <w:sz w:val="32"/>
          <w:szCs w:val="32"/>
          <w:lang w:val="uk-UA"/>
        </w:rPr>
      </w:pPr>
    </w:p>
    <w:p w14:paraId="14C28589" w14:textId="77777777" w:rsidR="009F6246" w:rsidRPr="00D635BE" w:rsidRDefault="009F6246">
      <w:pPr>
        <w:spacing w:line="360" w:lineRule="auto"/>
        <w:rPr>
          <w:sz w:val="28"/>
          <w:szCs w:val="28"/>
          <w:lang w:val="uk-UA"/>
        </w:rPr>
      </w:pPr>
    </w:p>
    <w:p w14:paraId="0589988A" w14:textId="11AD551F" w:rsidR="009F6246" w:rsidRPr="00D635BE" w:rsidRDefault="00000000">
      <w:pPr>
        <w:spacing w:before="280" w:after="280"/>
        <w:jc w:val="right"/>
        <w:rPr>
          <w:b/>
          <w:sz w:val="28"/>
          <w:szCs w:val="28"/>
          <w:lang w:val="uk-UA"/>
        </w:rPr>
      </w:pPr>
      <w:r w:rsidRPr="00D635BE">
        <w:rPr>
          <w:b/>
          <w:sz w:val="28"/>
          <w:szCs w:val="28"/>
          <w:lang w:val="uk-UA"/>
        </w:rPr>
        <w:t>Підготува</w:t>
      </w:r>
      <w:r w:rsidR="00C00806" w:rsidRPr="00D635BE">
        <w:rPr>
          <w:b/>
          <w:sz w:val="28"/>
          <w:szCs w:val="28"/>
          <w:lang w:val="uk-UA"/>
        </w:rPr>
        <w:t>в</w:t>
      </w:r>
      <w:r w:rsidRPr="00D635BE">
        <w:rPr>
          <w:b/>
          <w:sz w:val="28"/>
          <w:szCs w:val="28"/>
          <w:lang w:val="uk-UA"/>
        </w:rPr>
        <w:t>:</w:t>
      </w:r>
    </w:p>
    <w:p w14:paraId="0AAD895A" w14:textId="488CABC1" w:rsidR="009F6246" w:rsidRPr="00D635BE" w:rsidRDefault="00000000">
      <w:pPr>
        <w:spacing w:before="280" w:after="280"/>
        <w:jc w:val="right"/>
        <w:rPr>
          <w:lang w:val="uk-UA"/>
        </w:rPr>
      </w:pPr>
      <w:r w:rsidRPr="00D635BE">
        <w:rPr>
          <w:sz w:val="28"/>
          <w:szCs w:val="28"/>
          <w:lang w:val="uk-UA"/>
        </w:rPr>
        <w:t>студент 5 курсу гр. ІШІ-501</w:t>
      </w:r>
    </w:p>
    <w:p w14:paraId="3E7B0368" w14:textId="77777777" w:rsidR="009F6246" w:rsidRPr="00D635BE" w:rsidRDefault="00000000">
      <w:pPr>
        <w:spacing w:before="280" w:after="280"/>
        <w:jc w:val="right"/>
        <w:rPr>
          <w:sz w:val="28"/>
          <w:szCs w:val="28"/>
          <w:lang w:val="uk-UA"/>
        </w:rPr>
      </w:pPr>
      <w:r w:rsidRPr="00D635BE">
        <w:rPr>
          <w:sz w:val="28"/>
          <w:szCs w:val="28"/>
          <w:lang w:val="uk-UA"/>
        </w:rPr>
        <w:t>спеціальності «8і09»</w:t>
      </w:r>
    </w:p>
    <w:p w14:paraId="103E9216" w14:textId="0562E745" w:rsidR="009F6246" w:rsidRPr="00D635BE" w:rsidRDefault="00C00806">
      <w:pPr>
        <w:spacing w:before="280" w:after="280"/>
        <w:jc w:val="right"/>
        <w:rPr>
          <w:lang w:val="uk-UA"/>
        </w:rPr>
      </w:pPr>
      <w:r w:rsidRPr="00D635BE">
        <w:rPr>
          <w:sz w:val="28"/>
          <w:szCs w:val="28"/>
          <w:lang w:val="uk-UA"/>
        </w:rPr>
        <w:t>Донєв Данило Романович</w:t>
      </w:r>
    </w:p>
    <w:p w14:paraId="4B771FA5" w14:textId="77777777" w:rsidR="009F6246" w:rsidRPr="00D635BE" w:rsidRDefault="009F6246">
      <w:pPr>
        <w:jc w:val="right"/>
        <w:rPr>
          <w:sz w:val="28"/>
          <w:szCs w:val="28"/>
          <w:lang w:val="uk-UA"/>
        </w:rPr>
      </w:pPr>
    </w:p>
    <w:p w14:paraId="3405EBFC" w14:textId="77777777" w:rsidR="009F6246" w:rsidRPr="00D635BE" w:rsidRDefault="009F6246">
      <w:pPr>
        <w:jc w:val="right"/>
        <w:rPr>
          <w:sz w:val="28"/>
          <w:szCs w:val="28"/>
          <w:lang w:val="uk-UA"/>
        </w:rPr>
      </w:pPr>
    </w:p>
    <w:p w14:paraId="623B03BA" w14:textId="77777777" w:rsidR="009F6246" w:rsidRPr="00D635BE" w:rsidRDefault="00000000">
      <w:pPr>
        <w:spacing w:line="360" w:lineRule="auto"/>
        <w:jc w:val="right"/>
        <w:rPr>
          <w:rFonts w:ascii="Liberation Serif" w:eastAsia="Liberation Serif" w:hAnsi="Liberation Serif" w:cs="Liberation Serif"/>
          <w:lang w:val="uk-UA"/>
        </w:rPr>
      </w:pPr>
      <w:r w:rsidRPr="00D635BE">
        <w:rPr>
          <w:b/>
          <w:sz w:val="28"/>
          <w:szCs w:val="28"/>
          <w:lang w:val="uk-UA"/>
        </w:rPr>
        <w:t>Прийняла:</w:t>
      </w:r>
    </w:p>
    <w:p w14:paraId="0D0AE6F7" w14:textId="77777777" w:rsidR="009F6246" w:rsidRPr="00D635BE" w:rsidRDefault="00000000">
      <w:pPr>
        <w:spacing w:line="360" w:lineRule="auto"/>
        <w:jc w:val="right"/>
        <w:rPr>
          <w:sz w:val="28"/>
          <w:szCs w:val="28"/>
          <w:lang w:val="uk-UA"/>
        </w:rPr>
      </w:pPr>
      <w:r w:rsidRPr="00D635BE">
        <w:rPr>
          <w:sz w:val="28"/>
          <w:szCs w:val="28"/>
          <w:lang w:val="uk-UA"/>
        </w:rPr>
        <w:t>доц. Добролюбова М.В.</w:t>
      </w:r>
    </w:p>
    <w:p w14:paraId="764B56E3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43513568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1D7AA2D6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04C5AD3C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2E9380D5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6BC24165" w14:textId="463E7A2B" w:rsidR="009F6246" w:rsidRPr="00447597" w:rsidRDefault="00447597" w:rsidP="00447597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-2023</w:t>
      </w:r>
    </w:p>
    <w:p w14:paraId="2C0C4E76" w14:textId="6F2ADF87" w:rsidR="00620E32" w:rsidRPr="00D635BE" w:rsidRDefault="00000000" w:rsidP="00620E32">
      <w:pPr>
        <w:rPr>
          <w:rFonts w:ascii="Georgia" w:eastAsia="Georgia" w:hAnsi="Georgia" w:cs="Georgia"/>
          <w:b/>
          <w:i/>
          <w:color w:val="008000"/>
          <w:lang w:val="uk-UA"/>
        </w:rPr>
      </w:pPr>
      <w:r w:rsidRPr="00D635BE">
        <w:rPr>
          <w:rFonts w:ascii="Georgia" w:eastAsia="Georgia" w:hAnsi="Georgia" w:cs="Georgia"/>
          <w:b/>
          <w:i/>
          <w:color w:val="008000"/>
          <w:lang w:val="uk-UA"/>
        </w:rPr>
        <w:lastRenderedPageBreak/>
        <w:t>ВІДПОВІДІ НА ПИТАННЯ</w:t>
      </w:r>
    </w:p>
    <w:p w14:paraId="45CF909B" w14:textId="77777777" w:rsidR="00AE08D7" w:rsidRDefault="00AE08D7" w:rsidP="00AE08D7">
      <w:pPr>
        <w:pStyle w:val="Heading1"/>
      </w:pPr>
      <w:r w:rsidRPr="0079085F">
        <w:t>Що таке база даних та СУБД?</w:t>
      </w:r>
    </w:p>
    <w:p w14:paraId="34104A62" w14:textId="5C59F5D3" w:rsidR="00C34080" w:rsidRPr="00C34080" w:rsidRDefault="00C34080" w:rsidP="00C34080">
      <w:r w:rsidRPr="00C34080">
        <w:rPr>
          <w:b/>
          <w:bCs/>
          <w:lang w:val="uk-UA"/>
        </w:rPr>
        <w:t xml:space="preserve">База даних </w:t>
      </w:r>
      <w:r w:rsidRPr="00C34080">
        <w:rPr>
          <w:lang w:val="uk-UA"/>
        </w:rPr>
        <w:t>(сукупність зв’язаних даних) організована за певними правилами та незалежна від прикладних програм. Правила організації передбачають загальні</w:t>
      </w:r>
      <w:r>
        <w:t xml:space="preserve"> </w:t>
      </w:r>
      <w:r w:rsidRPr="00C34080">
        <w:rPr>
          <w:lang w:val="uk-UA"/>
        </w:rPr>
        <w:t>принципи опису, збереження та маніпулювання даними.</w:t>
      </w:r>
    </w:p>
    <w:p w14:paraId="69215EE3" w14:textId="776D4BAA" w:rsidR="00AE08D7" w:rsidRPr="00CF55DE" w:rsidRDefault="00C34080" w:rsidP="00AE08D7">
      <w:r w:rsidRPr="00C34080">
        <w:rPr>
          <w:b/>
          <w:bCs/>
          <w:lang w:val="uk-UA"/>
        </w:rPr>
        <w:t>Система управління базами даних</w:t>
      </w:r>
      <w:r w:rsidRPr="00C34080">
        <w:rPr>
          <w:lang w:val="uk-UA"/>
        </w:rPr>
        <w:t xml:space="preserve"> – система програмного забезпечення, яка дозволяє</w:t>
      </w:r>
      <w:r>
        <w:t xml:space="preserve"> </w:t>
      </w:r>
      <w:r w:rsidRPr="00C34080">
        <w:rPr>
          <w:lang w:val="uk-UA"/>
        </w:rPr>
        <w:t>обробляти звернення до бази даних, що надходять від прикладних програм.</w:t>
      </w:r>
    </w:p>
    <w:p w14:paraId="46EB5191" w14:textId="77777777" w:rsidR="00AE08D7" w:rsidRDefault="00AE08D7" w:rsidP="00AE08D7">
      <w:pPr>
        <w:pStyle w:val="Heading1"/>
      </w:pPr>
      <w:r w:rsidRPr="0079085F">
        <w:t>Що таке нормалізація? Які нормальні форми та їх обмеження вам відомі?</w:t>
      </w:r>
    </w:p>
    <w:p w14:paraId="35172A9B" w14:textId="77777777" w:rsidR="00C34080" w:rsidRDefault="00C34080" w:rsidP="00C34080">
      <w:pPr>
        <w:rPr>
          <w:lang w:val="uk-UA"/>
        </w:rPr>
      </w:pPr>
      <w:r w:rsidRPr="00C34080">
        <w:rPr>
          <w:lang w:val="uk-UA"/>
        </w:rPr>
        <w:t>Нормалізація в базах даних визначає набір методів, які використовуються для створення та контролю за структурою БД. Це процес перетворення складних даних в більш прості або зрозумілі структури даних.</w:t>
      </w:r>
    </w:p>
    <w:p w14:paraId="08AA8032" w14:textId="77777777" w:rsidR="004B4589" w:rsidRPr="00C34080" w:rsidRDefault="004B4589" w:rsidP="00C34080">
      <w:pPr>
        <w:rPr>
          <w:lang w:val="uk-UA"/>
        </w:rPr>
      </w:pPr>
    </w:p>
    <w:p w14:paraId="54CA43B7" w14:textId="77777777" w:rsidR="00C34080" w:rsidRPr="004B4589" w:rsidRDefault="00C34080" w:rsidP="00C34080">
      <w:pPr>
        <w:rPr>
          <w:b/>
          <w:bCs/>
          <w:lang w:val="uk-UA"/>
        </w:rPr>
      </w:pPr>
      <w:r w:rsidRPr="004B4589">
        <w:rPr>
          <w:b/>
          <w:bCs/>
          <w:lang w:val="uk-UA"/>
        </w:rPr>
        <w:t>Основні нормальні форми:</w:t>
      </w:r>
    </w:p>
    <w:p w14:paraId="6E94A14A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Перша нормальна форма (1NF): Забезпечує, що кожне поле містить лише атомарні (неділимі) значення. Кожне сутність (таблиця) має унікальний ключ.</w:t>
      </w:r>
    </w:p>
    <w:p w14:paraId="56FC7D9B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Друга нормальна форма (2NF): Усі вимоги першої нормальної форми виконані, а також кожен не-ключовий атрибут повинен повністю залежати від основного ключа.</w:t>
      </w:r>
    </w:p>
    <w:p w14:paraId="2F6B888A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Третя нормальна форма (3NF): Усі вимоги 2NF виконані, і всі стовпець, що не є ключовим, взаємно незалежні (тобто їх значення не залежать від інших не ключових стовпців).</w:t>
      </w:r>
    </w:p>
    <w:p w14:paraId="4B61D8D2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 xml:space="preserve">Нормальна форма </w:t>
      </w:r>
      <w:proofErr w:type="spellStart"/>
      <w:r w:rsidRPr="00C34080">
        <w:rPr>
          <w:lang w:val="uk-UA"/>
        </w:rPr>
        <w:t>Бойса-Кодда</w:t>
      </w:r>
      <w:proofErr w:type="spellEnd"/>
      <w:r w:rsidRPr="00C34080">
        <w:rPr>
          <w:lang w:val="uk-UA"/>
        </w:rPr>
        <w:t xml:space="preserve"> (BCNF): Усі вимоги 3NF виконані, і для будь-якої залежності X -&gt; Y, X є </w:t>
      </w:r>
      <w:proofErr w:type="spellStart"/>
      <w:r w:rsidRPr="00C34080">
        <w:rPr>
          <w:lang w:val="uk-UA"/>
        </w:rPr>
        <w:t>суперключем</w:t>
      </w:r>
      <w:proofErr w:type="spellEnd"/>
      <w:r w:rsidRPr="00C34080">
        <w:rPr>
          <w:lang w:val="uk-UA"/>
        </w:rPr>
        <w:t>.</w:t>
      </w:r>
    </w:p>
    <w:p w14:paraId="03C7BD18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Четверта нормальна форма (4NF): Основна мета – видалити багатозначні залежності.</w:t>
      </w:r>
    </w:p>
    <w:p w14:paraId="1BA0FC6F" w14:textId="20ADFC2A" w:rsid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 xml:space="preserve">П'ята нормальна форма (5NF або PJ/NF – від Project </w:t>
      </w:r>
      <w:proofErr w:type="spellStart"/>
      <w:r w:rsidRPr="00C34080">
        <w:rPr>
          <w:lang w:val="uk-UA"/>
        </w:rPr>
        <w:t>Join</w:t>
      </w:r>
      <w:proofErr w:type="spellEnd"/>
      <w:r w:rsidRPr="00C34080">
        <w:rPr>
          <w:lang w:val="uk-UA"/>
        </w:rPr>
        <w:t xml:space="preserve"> </w:t>
      </w:r>
      <w:proofErr w:type="spellStart"/>
      <w:r w:rsidRPr="00C34080">
        <w:rPr>
          <w:lang w:val="uk-UA"/>
        </w:rPr>
        <w:t>Normal</w:t>
      </w:r>
      <w:proofErr w:type="spellEnd"/>
      <w:r w:rsidRPr="00C34080">
        <w:rPr>
          <w:lang w:val="uk-UA"/>
        </w:rPr>
        <w:t xml:space="preserve"> </w:t>
      </w:r>
      <w:proofErr w:type="spellStart"/>
      <w:r w:rsidRPr="00C34080">
        <w:rPr>
          <w:lang w:val="uk-UA"/>
        </w:rPr>
        <w:t>Form</w:t>
      </w:r>
      <w:proofErr w:type="spellEnd"/>
      <w:r w:rsidRPr="00C34080">
        <w:rPr>
          <w:lang w:val="uk-UA"/>
        </w:rPr>
        <w:t>): Забезпечує розподіл великих таблиць на менші, відокремлює структури даних і відновлює їх без втрат.</w:t>
      </w:r>
    </w:p>
    <w:p w14:paraId="64A746E6" w14:textId="77777777" w:rsid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Шоста нормальна форма в основному використовується для оптимізації продуктивності баз даних, які зберігають або впроваджують дати й час. Це досягається шляхом видалення часових дублікатів, а також впровадженням більш ефективної структури для зберігання часових записів.</w:t>
      </w:r>
    </w:p>
    <w:p w14:paraId="421021AF" w14:textId="77777777" w:rsidR="004B4589" w:rsidRDefault="004B4589" w:rsidP="004B4589">
      <w:pPr>
        <w:ind w:left="360"/>
        <w:rPr>
          <w:lang w:val="uk-UA"/>
        </w:rPr>
      </w:pPr>
    </w:p>
    <w:p w14:paraId="3EB0D677" w14:textId="25CD6EC9" w:rsidR="004B4589" w:rsidRDefault="004B4589" w:rsidP="004B4589">
      <w:pPr>
        <w:ind w:left="360"/>
        <w:rPr>
          <w:b/>
          <w:bCs/>
        </w:rPr>
      </w:pPr>
      <w:r w:rsidRPr="004B4589">
        <w:rPr>
          <w:b/>
          <w:bCs/>
          <w:lang w:val="uk-UA"/>
        </w:rPr>
        <w:t>Обмеження</w:t>
      </w:r>
      <w:r w:rsidRPr="004B4589">
        <w:rPr>
          <w:b/>
          <w:bCs/>
        </w:rPr>
        <w:t>:</w:t>
      </w:r>
    </w:p>
    <w:p w14:paraId="64F8CF36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Перш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1NF):</w:t>
      </w:r>
    </w:p>
    <w:p w14:paraId="3832365D" w14:textId="77777777" w:rsidR="004B4589" w:rsidRDefault="004B4589" w:rsidP="004B4589">
      <w:pPr>
        <w:pStyle w:val="ListParagraph"/>
        <w:ind w:left="1080"/>
      </w:pPr>
      <w:proofErr w:type="spellStart"/>
      <w:r>
        <w:t>Кожне</w:t>
      </w:r>
      <w:proofErr w:type="spellEnd"/>
      <w:r>
        <w:t xml:space="preserve"> </w:t>
      </w:r>
      <w:proofErr w:type="spellStart"/>
      <w:r>
        <w:t>поле</w:t>
      </w:r>
      <w:proofErr w:type="spellEnd"/>
      <w:r>
        <w:t xml:space="preserve"> </w:t>
      </w:r>
      <w:proofErr w:type="spellStart"/>
      <w:r>
        <w:t>містить</w:t>
      </w:r>
      <w:proofErr w:type="spellEnd"/>
      <w:r>
        <w:t xml:space="preserve"> </w:t>
      </w:r>
      <w:proofErr w:type="spellStart"/>
      <w:r>
        <w:t>лише</w:t>
      </w:r>
      <w:proofErr w:type="spellEnd"/>
      <w:r>
        <w:t xml:space="preserve"> </w:t>
      </w:r>
      <w:proofErr w:type="spellStart"/>
      <w:r>
        <w:t>примітивні</w:t>
      </w:r>
      <w:proofErr w:type="spellEnd"/>
      <w:r>
        <w:t xml:space="preserve"> </w:t>
      </w:r>
      <w:proofErr w:type="spellStart"/>
      <w:r>
        <w:t>атомарні</w:t>
      </w:r>
      <w:proofErr w:type="spellEnd"/>
      <w:r>
        <w:t xml:space="preserve"> </w:t>
      </w:r>
      <w:proofErr w:type="spellStart"/>
      <w:r>
        <w:t>типи</w:t>
      </w:r>
      <w:proofErr w:type="spellEnd"/>
      <w:r>
        <w:t>;</w:t>
      </w:r>
    </w:p>
    <w:p w14:paraId="795C6F44" w14:textId="77777777" w:rsidR="004B4589" w:rsidRDefault="004B4589" w:rsidP="004B4589">
      <w:pPr>
        <w:pStyle w:val="ListParagraph"/>
        <w:ind w:left="1080"/>
      </w:pPr>
      <w:proofErr w:type="spellStart"/>
      <w:r>
        <w:t>Заборон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повторювані</w:t>
      </w:r>
      <w:proofErr w:type="spellEnd"/>
      <w:r>
        <w:t xml:space="preserve"> </w:t>
      </w:r>
      <w:proofErr w:type="spellStart"/>
      <w:r>
        <w:t>поля</w:t>
      </w:r>
      <w:proofErr w:type="spellEnd"/>
      <w:r>
        <w:t xml:space="preserve"> </w:t>
      </w:r>
      <w:proofErr w:type="spellStart"/>
      <w:r>
        <w:t>або</w:t>
      </w:r>
      <w:proofErr w:type="spellEnd"/>
      <w:r>
        <w:t xml:space="preserve"> </w:t>
      </w:r>
      <w:proofErr w:type="spellStart"/>
      <w:r>
        <w:t>поля</w:t>
      </w:r>
      <w:proofErr w:type="spellEnd"/>
      <w:r>
        <w:t xml:space="preserve">, 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містять</w:t>
      </w:r>
      <w:proofErr w:type="spellEnd"/>
      <w:r>
        <w:t xml:space="preserve"> </w:t>
      </w:r>
      <w:proofErr w:type="spellStart"/>
      <w:r>
        <w:t>кілька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>;</w:t>
      </w:r>
    </w:p>
    <w:p w14:paraId="6A25699A" w14:textId="77777777" w:rsidR="004B4589" w:rsidRDefault="004B4589" w:rsidP="004B4589">
      <w:pPr>
        <w:pStyle w:val="ListParagraph"/>
        <w:ind w:left="1080"/>
      </w:pPr>
      <w:proofErr w:type="spellStart"/>
      <w:r>
        <w:t>Відсутнє</w:t>
      </w:r>
      <w:proofErr w:type="spellEnd"/>
      <w:r>
        <w:t xml:space="preserve"> </w:t>
      </w:r>
      <w:proofErr w:type="spellStart"/>
      <w:r>
        <w:t>забезпечення</w:t>
      </w:r>
      <w:proofErr w:type="spellEnd"/>
      <w:r>
        <w:t xml:space="preserve"> </w:t>
      </w:r>
      <w:proofErr w:type="spellStart"/>
      <w:r>
        <w:t>унікальності</w:t>
      </w:r>
      <w:proofErr w:type="spellEnd"/>
      <w:r>
        <w:t xml:space="preserve"> </w:t>
      </w:r>
      <w:proofErr w:type="spellStart"/>
      <w:r>
        <w:t>запису</w:t>
      </w:r>
      <w:proofErr w:type="spellEnd"/>
      <w:r>
        <w:t>.</w:t>
      </w:r>
    </w:p>
    <w:p w14:paraId="38513A59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Друг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2NF):</w:t>
      </w:r>
    </w:p>
    <w:p w14:paraId="1F383669" w14:textId="77777777" w:rsidR="004B4589" w:rsidRDefault="004B4589" w:rsidP="004B4589">
      <w:pPr>
        <w:pStyle w:val="ListParagraph"/>
        <w:ind w:left="1080"/>
      </w:pPr>
      <w:proofErr w:type="spellStart"/>
      <w:r>
        <w:t>Не</w:t>
      </w:r>
      <w:proofErr w:type="spellEnd"/>
      <w:r>
        <w:t xml:space="preserve"> </w:t>
      </w:r>
      <w:proofErr w:type="spellStart"/>
      <w:r>
        <w:t>враховується</w:t>
      </w:r>
      <w:proofErr w:type="spellEnd"/>
      <w:r>
        <w:t xml:space="preserve"> </w:t>
      </w:r>
      <w:proofErr w:type="spellStart"/>
      <w:r>
        <w:t>структура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 xml:space="preserve">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може</w:t>
      </w:r>
      <w:proofErr w:type="spellEnd"/>
      <w:r>
        <w:t xml:space="preserve"> </w:t>
      </w:r>
      <w:proofErr w:type="spellStart"/>
      <w:r>
        <w:t>містити</w:t>
      </w:r>
      <w:proofErr w:type="spellEnd"/>
      <w:r>
        <w:t xml:space="preserve"> </w:t>
      </w:r>
      <w:proofErr w:type="spellStart"/>
      <w:r>
        <w:t>додаткові</w:t>
      </w:r>
      <w:proofErr w:type="spellEnd"/>
      <w:r>
        <w:t xml:space="preserve"> </w:t>
      </w:r>
      <w:proofErr w:type="spellStart"/>
      <w:r>
        <w:t>залежності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</w:t>
      </w:r>
      <w:proofErr w:type="spellStart"/>
      <w:r>
        <w:t>ключа</w:t>
      </w:r>
      <w:proofErr w:type="spellEnd"/>
      <w:r>
        <w:t>;</w:t>
      </w:r>
    </w:p>
    <w:p w14:paraId="4A8C17F6" w14:textId="77777777" w:rsidR="004B4589" w:rsidRDefault="004B4589" w:rsidP="004B4589">
      <w:pPr>
        <w:pStyle w:val="ListParagraph"/>
        <w:ind w:left="1080"/>
      </w:pPr>
      <w:proofErr w:type="spellStart"/>
      <w:r>
        <w:t>Може</w:t>
      </w:r>
      <w:proofErr w:type="spellEnd"/>
      <w:r>
        <w:t xml:space="preserve"> </w:t>
      </w:r>
      <w:proofErr w:type="spellStart"/>
      <w:r>
        <w:t>виникнути</w:t>
      </w:r>
      <w:proofErr w:type="spellEnd"/>
      <w:r>
        <w:t xml:space="preserve"> </w:t>
      </w:r>
      <w:proofErr w:type="spellStart"/>
      <w:r>
        <w:t>необхідність</w:t>
      </w:r>
      <w:proofErr w:type="spellEnd"/>
      <w:r>
        <w:t xml:space="preserve"> </w:t>
      </w:r>
      <w:proofErr w:type="spellStart"/>
      <w:r>
        <w:t>перерозподілу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 xml:space="preserve"> </w:t>
      </w:r>
      <w:proofErr w:type="spellStart"/>
      <w:r>
        <w:t>між</w:t>
      </w:r>
      <w:proofErr w:type="spellEnd"/>
      <w:r>
        <w:t xml:space="preserve"> </w:t>
      </w:r>
      <w:proofErr w:type="spellStart"/>
      <w:r>
        <w:t>таблицями</w:t>
      </w:r>
      <w:proofErr w:type="spellEnd"/>
      <w:r>
        <w:t>.</w:t>
      </w:r>
    </w:p>
    <w:p w14:paraId="7B800C95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Третя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3NF):</w:t>
      </w:r>
    </w:p>
    <w:p w14:paraId="7A6FB69F" w14:textId="77777777" w:rsidR="004B4589" w:rsidRDefault="004B4589" w:rsidP="004B4589">
      <w:pPr>
        <w:pStyle w:val="ListParagraph"/>
        <w:ind w:left="1080"/>
      </w:pPr>
      <w:proofErr w:type="spellStart"/>
      <w:r>
        <w:t>Часом</w:t>
      </w:r>
      <w:proofErr w:type="spellEnd"/>
      <w:r>
        <w:t xml:space="preserve"> </w:t>
      </w:r>
      <w:proofErr w:type="spellStart"/>
      <w:r>
        <w:t>може</w:t>
      </w:r>
      <w:proofErr w:type="spellEnd"/>
      <w:r>
        <w:t xml:space="preserve"> </w:t>
      </w:r>
      <w:proofErr w:type="spellStart"/>
      <w:r>
        <w:t>призвести</w:t>
      </w:r>
      <w:proofErr w:type="spellEnd"/>
      <w:r>
        <w:t xml:space="preserve"> </w:t>
      </w:r>
      <w:proofErr w:type="spellStart"/>
      <w:r>
        <w:t>до</w:t>
      </w:r>
      <w:proofErr w:type="spellEnd"/>
      <w:r>
        <w:t xml:space="preserve"> </w:t>
      </w:r>
      <w:proofErr w:type="spellStart"/>
      <w:r>
        <w:t>надлишкової</w:t>
      </w:r>
      <w:proofErr w:type="spellEnd"/>
      <w:r>
        <w:t xml:space="preserve"> </w:t>
      </w:r>
      <w:proofErr w:type="spellStart"/>
      <w:r>
        <w:t>або</w:t>
      </w:r>
      <w:proofErr w:type="spellEnd"/>
      <w:r>
        <w:t xml:space="preserve"> </w:t>
      </w:r>
      <w:proofErr w:type="spellStart"/>
      <w:r>
        <w:t>непотрібної</w:t>
      </w:r>
      <w:proofErr w:type="spellEnd"/>
      <w:r>
        <w:t xml:space="preserve"> </w:t>
      </w:r>
      <w:proofErr w:type="spellStart"/>
      <w:r>
        <w:t>розбитості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>.</w:t>
      </w:r>
    </w:p>
    <w:p w14:paraId="5180B00E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lastRenderedPageBreak/>
        <w:t>Четверт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4NF):</w:t>
      </w:r>
    </w:p>
    <w:p w14:paraId="50EEDC2E" w14:textId="77777777" w:rsidR="004B4589" w:rsidRDefault="004B4589" w:rsidP="004B4589">
      <w:pPr>
        <w:pStyle w:val="ListParagraph"/>
        <w:ind w:left="1080"/>
      </w:pPr>
      <w:proofErr w:type="spellStart"/>
      <w:r>
        <w:t>Потенційні</w:t>
      </w:r>
      <w:proofErr w:type="spellEnd"/>
      <w:r>
        <w:t xml:space="preserve"> </w:t>
      </w:r>
      <w:proofErr w:type="spellStart"/>
      <w:r>
        <w:t>недоліки</w:t>
      </w:r>
      <w:proofErr w:type="spellEnd"/>
      <w:r>
        <w:t xml:space="preserve"> з </w:t>
      </w:r>
      <w:proofErr w:type="spellStart"/>
      <w:r>
        <w:t>реалізацією</w:t>
      </w:r>
      <w:proofErr w:type="spellEnd"/>
      <w:r>
        <w:t xml:space="preserve"> </w:t>
      </w:r>
      <w:proofErr w:type="spellStart"/>
      <w:r>
        <w:t>змін</w:t>
      </w:r>
      <w:proofErr w:type="spellEnd"/>
      <w:r>
        <w:t xml:space="preserve"> в </w:t>
      </w:r>
      <w:proofErr w:type="spellStart"/>
      <w:r>
        <w:t>структурі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>;</w:t>
      </w:r>
    </w:p>
    <w:p w14:paraId="7681BB68" w14:textId="77777777" w:rsidR="004B4589" w:rsidRDefault="004B4589" w:rsidP="004B4589">
      <w:pPr>
        <w:pStyle w:val="ListParagraph"/>
        <w:ind w:left="1080"/>
      </w:pPr>
      <w:proofErr w:type="spellStart"/>
      <w:r>
        <w:t>Може</w:t>
      </w:r>
      <w:proofErr w:type="spellEnd"/>
      <w:r>
        <w:t xml:space="preserve"> </w:t>
      </w:r>
      <w:proofErr w:type="spellStart"/>
      <w:r>
        <w:t>призвести</w:t>
      </w:r>
      <w:proofErr w:type="spellEnd"/>
      <w:r>
        <w:t xml:space="preserve"> </w:t>
      </w:r>
      <w:proofErr w:type="spellStart"/>
      <w:r>
        <w:t>до</w:t>
      </w:r>
      <w:proofErr w:type="spellEnd"/>
      <w:r>
        <w:t xml:space="preserve"> </w:t>
      </w:r>
      <w:proofErr w:type="spellStart"/>
      <w:r>
        <w:t>єще</w:t>
      </w:r>
      <w:proofErr w:type="spellEnd"/>
      <w:r>
        <w:t xml:space="preserve"> </w:t>
      </w:r>
      <w:proofErr w:type="spellStart"/>
      <w:r>
        <w:t>більшої</w:t>
      </w:r>
      <w:proofErr w:type="spellEnd"/>
      <w:r>
        <w:t xml:space="preserve"> </w:t>
      </w:r>
      <w:proofErr w:type="spellStart"/>
      <w:r>
        <w:t>розбитості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>.</w:t>
      </w:r>
    </w:p>
    <w:p w14:paraId="69FF77CB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П’ят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5NF):</w:t>
      </w:r>
    </w:p>
    <w:p w14:paraId="08A3A00F" w14:textId="77777777" w:rsidR="004B4589" w:rsidRDefault="004B4589" w:rsidP="004B4589">
      <w:pPr>
        <w:pStyle w:val="ListParagraph"/>
        <w:ind w:left="1080"/>
      </w:pPr>
      <w:proofErr w:type="spellStart"/>
      <w:r>
        <w:t>Додаткова</w:t>
      </w:r>
      <w:proofErr w:type="spellEnd"/>
      <w:r>
        <w:t xml:space="preserve"> </w:t>
      </w:r>
      <w:proofErr w:type="spellStart"/>
      <w:r>
        <w:t>розбитість</w:t>
      </w:r>
      <w:proofErr w:type="spellEnd"/>
      <w:r>
        <w:t xml:space="preserve"> </w:t>
      </w:r>
      <w:proofErr w:type="spellStart"/>
      <w:r>
        <w:t>та</w:t>
      </w:r>
      <w:proofErr w:type="spellEnd"/>
      <w:r>
        <w:t xml:space="preserve"> </w:t>
      </w:r>
      <w:proofErr w:type="spellStart"/>
      <w:r>
        <w:t>складність</w:t>
      </w:r>
      <w:proofErr w:type="spellEnd"/>
      <w:r>
        <w:t xml:space="preserve"> в </w:t>
      </w:r>
      <w:proofErr w:type="spellStart"/>
      <w:r>
        <w:t>управлінні</w:t>
      </w:r>
      <w:proofErr w:type="spellEnd"/>
      <w:r>
        <w:t xml:space="preserve"> </w:t>
      </w:r>
      <w:proofErr w:type="spellStart"/>
      <w:r>
        <w:t>таблицями</w:t>
      </w:r>
      <w:proofErr w:type="spellEnd"/>
      <w:r>
        <w:t>.</w:t>
      </w:r>
    </w:p>
    <w:p w14:paraId="084015DA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Шост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6NF):</w:t>
      </w:r>
    </w:p>
    <w:p w14:paraId="40DF5B0E" w14:textId="1D92FABA" w:rsidR="004B4589" w:rsidRPr="004B4589" w:rsidRDefault="004B4589" w:rsidP="004B4589">
      <w:pPr>
        <w:pStyle w:val="ListParagraph"/>
        <w:ind w:left="1080"/>
      </w:pPr>
      <w:proofErr w:type="spellStart"/>
      <w:r>
        <w:t>Більш</w:t>
      </w:r>
      <w:proofErr w:type="spellEnd"/>
      <w:r>
        <w:t xml:space="preserve"> </w:t>
      </w:r>
      <w:proofErr w:type="spellStart"/>
      <w:r>
        <w:t>складне</w:t>
      </w:r>
      <w:proofErr w:type="spellEnd"/>
      <w:r>
        <w:t xml:space="preserve"> </w:t>
      </w:r>
      <w:proofErr w:type="spellStart"/>
      <w:r>
        <w:t>управління</w:t>
      </w:r>
      <w:proofErr w:type="spellEnd"/>
      <w:r>
        <w:t xml:space="preserve"> </w:t>
      </w:r>
      <w:proofErr w:type="spellStart"/>
      <w:r>
        <w:t>структурою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рахунок</w:t>
      </w:r>
      <w:proofErr w:type="spellEnd"/>
      <w:r>
        <w:t xml:space="preserve"> </w:t>
      </w:r>
      <w:proofErr w:type="spellStart"/>
      <w:r>
        <w:t>додаткової</w:t>
      </w:r>
      <w:proofErr w:type="spellEnd"/>
      <w:r>
        <w:t xml:space="preserve"> </w:t>
      </w:r>
      <w:proofErr w:type="spellStart"/>
      <w:r>
        <w:t>складності</w:t>
      </w:r>
      <w:proofErr w:type="spellEnd"/>
      <w:r>
        <w:t xml:space="preserve"> </w:t>
      </w:r>
      <w:proofErr w:type="spellStart"/>
      <w:r>
        <w:t>схеми</w:t>
      </w:r>
      <w:proofErr w:type="spellEnd"/>
      <w:r>
        <w:t>.</w:t>
      </w:r>
    </w:p>
    <w:p w14:paraId="2491ECAE" w14:textId="77777777" w:rsidR="004B4589" w:rsidRPr="004B4589" w:rsidRDefault="004B4589" w:rsidP="004B4589">
      <w:pPr>
        <w:ind w:left="360"/>
        <w:rPr>
          <w:b/>
          <w:bCs/>
        </w:rPr>
      </w:pPr>
    </w:p>
    <w:p w14:paraId="4CA4F78D" w14:textId="77777777" w:rsidR="00AE08D7" w:rsidRDefault="00AE08D7" w:rsidP="00AE08D7">
      <w:pPr>
        <w:pStyle w:val="Heading1"/>
      </w:pPr>
      <w:r w:rsidRPr="0079085F">
        <w:t>Які види зовнішніх з’єднань вам відомі?</w:t>
      </w:r>
    </w:p>
    <w:p w14:paraId="7B331C75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>LEFT OUTER JOIN (ліве зовнішнє об’єднання) – зовнішнє об’єднання, при якому в запиті всі записи з таблиці на лівому боці операції LEFT JOIN в інструкції SQL додаються в результуючий набір записів, навіть якщо в таблиці на правому боці відсутні співпадаючі значення в зв’язаних полях. </w:t>
      </w:r>
    </w:p>
    <w:p w14:paraId="72D7AB7D" w14:textId="77777777" w:rsidR="0037725F" w:rsidRPr="0037725F" w:rsidRDefault="0037725F" w:rsidP="0037725F">
      <w:pPr>
        <w:rPr>
          <w:lang w:val="uk-UA"/>
        </w:rPr>
      </w:pPr>
    </w:p>
    <w:p w14:paraId="56DAC555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>RIGHT OUTER JOIN (праве зовнішнє об’єднання) – зовнішнє об’єднання, при якому в запиті всі записи з таблиці на правому боці операції RIGHT JOIN в інструкції SQL додаються в результуючий набір записів, навіть якщо в таблиці на лівому боці відсутні співпадаючі значення в зв’язаних полях. </w:t>
      </w:r>
    </w:p>
    <w:p w14:paraId="21D12F83" w14:textId="77777777" w:rsidR="0037725F" w:rsidRPr="0037725F" w:rsidRDefault="0037725F" w:rsidP="0037725F">
      <w:pPr>
        <w:rPr>
          <w:lang w:val="uk-UA"/>
        </w:rPr>
      </w:pPr>
    </w:p>
    <w:p w14:paraId="71188210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>FULL OUTER JOIN (повне об’єднання) – зовнішнє об’єднання, при якому в запиті всі записи з таблиці на лівому та правому боці операції FULL JOIN додаються в результуючий набір записів, при відповідності умові значень у зв’язаних полях, а також:</w:t>
      </w:r>
    </w:p>
    <w:p w14:paraId="544298F8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 xml:space="preserve">1) значення з правої таблиці, що не мають </w:t>
      </w:r>
      <w:proofErr w:type="spellStart"/>
      <w:r w:rsidRPr="0037725F">
        <w:rPr>
          <w:lang w:val="uk-UA"/>
        </w:rPr>
        <w:t>відповідностей</w:t>
      </w:r>
      <w:proofErr w:type="spellEnd"/>
      <w:r w:rsidRPr="0037725F">
        <w:rPr>
          <w:lang w:val="uk-UA"/>
        </w:rPr>
        <w:t xml:space="preserve"> в лівій таблиці;</w:t>
      </w:r>
    </w:p>
    <w:p w14:paraId="3A1317FB" w14:textId="19F3575C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 xml:space="preserve">2) значення з лівої таблиці, що не мають </w:t>
      </w:r>
      <w:proofErr w:type="spellStart"/>
      <w:r w:rsidRPr="0037725F">
        <w:rPr>
          <w:lang w:val="uk-UA"/>
        </w:rPr>
        <w:t>відповідностей</w:t>
      </w:r>
      <w:proofErr w:type="spellEnd"/>
      <w:r w:rsidRPr="0037725F">
        <w:rPr>
          <w:lang w:val="uk-UA"/>
        </w:rPr>
        <w:t xml:space="preserve"> в правій таблиці.</w:t>
      </w:r>
    </w:p>
    <w:p w14:paraId="6FB9A7D3" w14:textId="77777777" w:rsidR="00AE08D7" w:rsidRDefault="00AE08D7" w:rsidP="00AE08D7">
      <w:pPr>
        <w:pStyle w:val="Heading1"/>
      </w:pPr>
      <w:r w:rsidRPr="0079085F">
        <w:t>Що таке транзакція та відкат транзакції?</w:t>
      </w:r>
    </w:p>
    <w:p w14:paraId="5DC32DF6" w14:textId="77777777" w:rsidR="0037725F" w:rsidRDefault="0037725F" w:rsidP="0037725F">
      <w:pPr>
        <w:rPr>
          <w:lang w:val="uk-UA"/>
        </w:rPr>
      </w:pPr>
      <w:r w:rsidRPr="0037725F">
        <w:rPr>
          <w:b/>
          <w:bCs/>
          <w:lang w:val="uk-UA"/>
        </w:rPr>
        <w:t>Транзакція</w:t>
      </w:r>
      <w:r w:rsidRPr="0037725F">
        <w:rPr>
          <w:lang w:val="uk-UA"/>
        </w:rPr>
        <w:t xml:space="preserve"> – це група послідовно </w:t>
      </w:r>
      <w:proofErr w:type="spellStart"/>
      <w:r w:rsidRPr="0037725F">
        <w:rPr>
          <w:lang w:val="uk-UA"/>
        </w:rPr>
        <w:t>виконуємих</w:t>
      </w:r>
      <w:proofErr w:type="spellEnd"/>
      <w:r w:rsidRPr="0037725F">
        <w:rPr>
          <w:lang w:val="uk-UA"/>
        </w:rPr>
        <w:t xml:space="preserve"> операторів </w:t>
      </w:r>
      <w:r w:rsidRPr="0037725F">
        <w:t>SQL</w:t>
      </w:r>
      <w:r w:rsidRPr="0037725F">
        <w:rPr>
          <w:lang w:val="uk-UA"/>
        </w:rPr>
        <w:t>, які або повинні бути виконані всі, або не повинен бути виконаний жоден з них.</w:t>
      </w:r>
    </w:p>
    <w:p w14:paraId="00736251" w14:textId="00C597E5" w:rsidR="00A12F4A" w:rsidRPr="0037725F" w:rsidRDefault="0037725F" w:rsidP="00A12F4A">
      <w:r w:rsidRPr="0037725F">
        <w:rPr>
          <w:b/>
          <w:bCs/>
          <w:lang w:val="uk-UA"/>
        </w:rPr>
        <w:t xml:space="preserve">Відкат </w:t>
      </w:r>
      <w:proofErr w:type="spellStart"/>
      <w:r w:rsidRPr="0037725F">
        <w:rPr>
          <w:b/>
          <w:bCs/>
          <w:lang w:val="uk-UA"/>
        </w:rPr>
        <w:t>тразакції</w:t>
      </w:r>
      <w:proofErr w:type="spellEnd"/>
      <w:r w:rsidRPr="0037725F">
        <w:rPr>
          <w:b/>
          <w:bCs/>
          <w:lang w:val="uk-UA"/>
        </w:rPr>
        <w:t xml:space="preserve"> </w:t>
      </w:r>
      <w:r w:rsidRPr="0037725F">
        <w:rPr>
          <w:lang w:val="uk-UA"/>
        </w:rPr>
        <w:t>– дія, що забезпечує анулювання всіх змін даних, які були зроблені в тілі поточної незавершеної транзакції.</w:t>
      </w:r>
    </w:p>
    <w:p w14:paraId="00BA360A" w14:textId="77777777" w:rsidR="008F465C" w:rsidRDefault="008F465C">
      <w:pPr>
        <w:spacing w:line="276" w:lineRule="auto"/>
        <w:rPr>
          <w:shd w:val="clear" w:color="auto" w:fill="FFFFFF"/>
          <w:lang w:val="uk-UA"/>
        </w:rPr>
      </w:pPr>
      <w:r>
        <w:rPr>
          <w:shd w:val="clear" w:color="auto" w:fill="FFFFFF"/>
          <w:lang w:val="uk-UA"/>
        </w:rPr>
        <w:br w:type="page"/>
      </w:r>
    </w:p>
    <w:p w14:paraId="6F1E04F5" w14:textId="77777777" w:rsidR="00AE08D7" w:rsidRDefault="00AE08D7" w:rsidP="00AE08D7">
      <w:pPr>
        <w:jc w:val="center"/>
        <w:rPr>
          <w:lang w:eastAsia="uk-UA"/>
        </w:rPr>
      </w:pPr>
      <w:r>
        <w:rPr>
          <w:lang w:val="uk-UA" w:eastAsia="uk-UA"/>
        </w:rPr>
        <w:lastRenderedPageBreak/>
        <w:t xml:space="preserve">ПОСИЛАННЯ НА </w:t>
      </w:r>
      <w:r>
        <w:rPr>
          <w:lang w:eastAsia="uk-UA"/>
        </w:rPr>
        <w:t>GITHUB</w:t>
      </w:r>
    </w:p>
    <w:p w14:paraId="6DB11E17" w14:textId="77777777" w:rsidR="00AE08D7" w:rsidRDefault="00000000" w:rsidP="00AE08D7">
      <w:pPr>
        <w:rPr>
          <w:lang w:eastAsia="uk-UA"/>
        </w:rPr>
      </w:pPr>
      <w:hyperlink r:id="rId7" w:history="1">
        <w:r w:rsidR="00AE08D7" w:rsidRPr="005A2F13">
          <w:rPr>
            <w:rStyle w:val="Hyperlink"/>
            <w:lang w:eastAsia="uk-UA"/>
          </w:rPr>
          <w:t>https://github.com/doniev-danylo/kneu_cs/tree/main/lab4</w:t>
        </w:r>
      </w:hyperlink>
    </w:p>
    <w:p w14:paraId="2916EA0F" w14:textId="77777777" w:rsidR="00AE08D7" w:rsidRDefault="00AE08D7" w:rsidP="00AF2B71">
      <w:pPr>
        <w:rPr>
          <w:rFonts w:ascii="Georgia" w:hAnsi="Georgia"/>
          <w:b/>
          <w:bCs/>
          <w:i/>
          <w:iCs/>
          <w:color w:val="008000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</w:pPr>
    </w:p>
    <w:p w14:paraId="3EDE8AA0" w14:textId="12E2FD2A" w:rsidR="00AF2B71" w:rsidRDefault="00AF2B71" w:rsidP="00AF2B71">
      <w:pPr>
        <w:rPr>
          <w:rFonts w:ascii="Georgia" w:hAnsi="Georgia"/>
          <w:b/>
          <w:bCs/>
          <w:i/>
          <w:iCs/>
          <w:color w:val="008000"/>
          <w:lang w:val="uk-UA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</w:pPr>
      <w:r w:rsidRPr="00E12470">
        <w:rPr>
          <w:rFonts w:ascii="Georgia" w:hAnsi="Georgia"/>
          <w:b/>
          <w:bCs/>
          <w:i/>
          <w:iCs/>
          <w:color w:val="008000"/>
          <w:lang w:val="uk-UA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  <w:t>Завдання 1</w:t>
      </w:r>
    </w:p>
    <w:p w14:paraId="64F78E91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Створіть базу даних з ім’ям «</w:t>
      </w:r>
      <w:proofErr w:type="spellStart"/>
      <w:r w:rsidRPr="0079085F">
        <w:rPr>
          <w:color w:val="000000"/>
          <w:lang w:val="uk-UA" w:eastAsia="uk-UA"/>
        </w:rPr>
        <w:t>DreamHomeDB</w:t>
      </w:r>
      <w:proofErr w:type="spellEnd"/>
      <w:r w:rsidRPr="0079085F">
        <w:rPr>
          <w:color w:val="000000"/>
          <w:lang w:val="uk-UA" w:eastAsia="uk-UA"/>
        </w:rPr>
        <w:t xml:space="preserve">». У створеній БД </w:t>
      </w:r>
      <w:proofErr w:type="spellStart"/>
      <w:r w:rsidRPr="0079085F">
        <w:rPr>
          <w:color w:val="000000"/>
          <w:lang w:val="uk-UA" w:eastAsia="uk-UA"/>
        </w:rPr>
        <w:t>DreamHomeDB</w:t>
      </w:r>
      <w:proofErr w:type="spellEnd"/>
      <w:r w:rsidRPr="0079085F">
        <w:rPr>
          <w:color w:val="000000"/>
          <w:lang w:val="uk-UA" w:eastAsia="uk-UA"/>
        </w:rPr>
        <w:t xml:space="preserve"> створіть 5 таблиць: </w:t>
      </w:r>
      <w:proofErr w:type="spellStart"/>
      <w:r w:rsidRPr="0079085F">
        <w:rPr>
          <w:color w:val="000000"/>
          <w:lang w:val="uk-UA" w:eastAsia="uk-UA"/>
        </w:rPr>
        <w:t>Staff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Property_for_Rent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Renter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Qwner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Viewing</w:t>
      </w:r>
      <w:proofErr w:type="spellEnd"/>
      <w:r w:rsidRPr="0079085F">
        <w:rPr>
          <w:color w:val="000000"/>
          <w:lang w:val="uk-UA" w:eastAsia="uk-UA"/>
        </w:rPr>
        <w:t>.</w:t>
      </w:r>
    </w:p>
    <w:p w14:paraId="08254591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</w:p>
    <w:p w14:paraId="18EA8CF1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noProof/>
          <w:color w:val="000000"/>
          <w:lang w:val="uk-UA"/>
        </w:rPr>
        <w:drawing>
          <wp:inline distT="0" distB="0" distL="0" distR="0" wp14:anchorId="3F828FAD" wp14:editId="0ECEC5D4">
            <wp:extent cx="5986188" cy="1379621"/>
            <wp:effectExtent l="0" t="0" r="0" b="0"/>
            <wp:docPr id="133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2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296" cy="137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792DB50A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 xml:space="preserve">У створеній БД </w:t>
      </w:r>
      <w:proofErr w:type="spellStart"/>
      <w:r w:rsidRPr="0079085F">
        <w:rPr>
          <w:color w:val="000000"/>
          <w:lang w:val="uk-UA" w:eastAsia="uk-UA"/>
        </w:rPr>
        <w:t>DreamHomeDB</w:t>
      </w:r>
      <w:proofErr w:type="spellEnd"/>
      <w:r w:rsidRPr="0079085F">
        <w:rPr>
          <w:color w:val="000000"/>
          <w:lang w:val="uk-UA" w:eastAsia="uk-UA"/>
        </w:rPr>
        <w:t xml:space="preserve"> створити вибірку за допомогою </w:t>
      </w:r>
      <w:proofErr w:type="spellStart"/>
      <w:r w:rsidRPr="0079085F">
        <w:rPr>
          <w:color w:val="000000"/>
          <w:lang w:val="uk-UA" w:eastAsia="uk-UA"/>
        </w:rPr>
        <w:t>JOIN’s</w:t>
      </w:r>
      <w:proofErr w:type="spellEnd"/>
      <w:r w:rsidRPr="0079085F">
        <w:rPr>
          <w:color w:val="000000"/>
          <w:lang w:val="uk-UA" w:eastAsia="uk-UA"/>
        </w:rPr>
        <w:t xml:space="preserve"> для наступних завдань:</w:t>
      </w:r>
    </w:p>
    <w:p w14:paraId="69874960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1) Скласти список імен всіх клієнтів, які вже оглянули хоча б один об'єкт, що здається в оренду, і повідомили свою думку з цього приводу.</w:t>
      </w:r>
    </w:p>
    <w:p w14:paraId="0616D4C0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2) Перелічити відділення компанії і об'єкти, що здаються в оренду, які розташовані в одному і тому ж місті, а також інші відділення компанії.</w:t>
      </w:r>
    </w:p>
    <w:p w14:paraId="34EC7A4E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3) Перелічити відділення компанії і об'єкти, що здаються в оренду, які розташовані в одному і тому ж місті, а також всі інші об'єкти.</w:t>
      </w:r>
    </w:p>
    <w:p w14:paraId="101DDEC3" w14:textId="263E37B3" w:rsidR="00AE08D7" w:rsidRPr="00AE08D7" w:rsidRDefault="00AE08D7" w:rsidP="00AE08D7">
      <w:pPr>
        <w:jc w:val="both"/>
        <w:rPr>
          <w:rFonts w:ascii="Georgia" w:hAnsi="Georgia"/>
          <w:color w:val="00FF00"/>
          <w:sz w:val="28"/>
          <w:szCs w:val="28"/>
          <w:lang w:val="uk-UA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</w:pPr>
      <w:r w:rsidRPr="0079085F">
        <w:rPr>
          <w:color w:val="000000"/>
          <w:lang w:val="uk-UA" w:eastAsia="uk-UA"/>
        </w:rPr>
        <w:t>4) Перелічити відділення компанії і об'єкти, що здаються в оренду, розташовані в одному і тому ж місті, а також всі інші відділення і об'єкти.</w:t>
      </w:r>
    </w:p>
    <w:p w14:paraId="37F0546D" w14:textId="77777777" w:rsidR="001619FF" w:rsidRPr="007B0FBE" w:rsidRDefault="001619FF" w:rsidP="007B0FBE">
      <w:pPr>
        <w:rPr>
          <w:lang w:eastAsia="uk-UA"/>
        </w:rPr>
      </w:pPr>
    </w:p>
    <w:p w14:paraId="12E839E7" w14:textId="0ED7CACE" w:rsidR="003078CC" w:rsidRDefault="00000000" w:rsidP="003078CC">
      <w:pPr>
        <w:jc w:val="center"/>
        <w:rPr>
          <w:lang w:val="uk-UA"/>
        </w:rPr>
      </w:pPr>
      <w:r w:rsidRPr="00D635BE">
        <w:rPr>
          <w:lang w:val="uk-UA"/>
        </w:rPr>
        <w:t>КОД</w:t>
      </w:r>
      <w:r w:rsidR="003078CC" w:rsidRPr="00D635BE">
        <w:rPr>
          <w:lang w:val="uk-UA"/>
        </w:rPr>
        <w:t xml:space="preserve"> ПРОГРАМИ</w:t>
      </w:r>
    </w:p>
    <w:p w14:paraId="71E63A9A" w14:textId="77777777" w:rsidR="00CB4D26" w:rsidRPr="00CB4D26" w:rsidRDefault="00CB4D26" w:rsidP="00CB4D26">
      <w:pPr>
        <w:pStyle w:val="HTMLPreformatted"/>
        <w:shd w:val="clear" w:color="auto" w:fill="FFFFFF"/>
        <w:spacing w:after="240"/>
        <w:rPr>
          <w:color w:val="202020"/>
          <w:sz w:val="13"/>
          <w:szCs w:val="13"/>
        </w:rPr>
      </w:pPr>
      <w:r w:rsidRPr="00CB4D26">
        <w:rPr>
          <w:i/>
          <w:iCs/>
          <w:color w:val="248700"/>
          <w:sz w:val="13"/>
          <w:szCs w:val="13"/>
        </w:rPr>
        <w:t>-- create schema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create schema </w:t>
      </w:r>
      <w:proofErr w:type="spellStart"/>
      <w:r w:rsidRPr="00CB4D26">
        <w:rPr>
          <w:color w:val="6B2FBA"/>
          <w:sz w:val="13"/>
          <w:szCs w:val="13"/>
        </w:rPr>
        <w:t>DreamHomeDB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exec </w:t>
      </w:r>
      <w:proofErr w:type="spellStart"/>
      <w:r w:rsidRPr="00CB4D26">
        <w:rPr>
          <w:color w:val="00855F"/>
          <w:sz w:val="13"/>
          <w:szCs w:val="13"/>
        </w:rPr>
        <w:t>sp_addextendedproperty</w:t>
      </w:r>
      <w:proofErr w:type="spellEnd"/>
      <w:r w:rsidRPr="00CB4D26">
        <w:rPr>
          <w:color w:val="00855F"/>
          <w:sz w:val="13"/>
          <w:szCs w:val="13"/>
        </w:rPr>
        <w:t xml:space="preserve">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MS_Description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lab4_apbd_kneu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CHEMA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DreamHomeDB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8C6C41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>-- create tables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treet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rea  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City  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Fax_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0F54D6"/>
          <w:sz w:val="13"/>
          <w:szCs w:val="13"/>
        </w:rPr>
        <w:t xml:space="preserve">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FName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ress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Position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ex      </w:t>
      </w:r>
      <w:r w:rsidRPr="00CB4D26">
        <w:rPr>
          <w:b/>
          <w:bCs/>
          <w:color w:val="000000"/>
          <w:sz w:val="13"/>
          <w:szCs w:val="13"/>
        </w:rPr>
        <w:t>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DOB      </w:t>
      </w:r>
      <w:r w:rsidRPr="00CB4D26">
        <w:rPr>
          <w:b/>
          <w:bCs/>
          <w:color w:val="000000"/>
          <w:sz w:val="13"/>
          <w:szCs w:val="13"/>
        </w:rPr>
        <w:t>date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alary   </w:t>
      </w:r>
      <w:r w:rsidRPr="00CB4D26">
        <w:rPr>
          <w:b/>
          <w:bCs/>
          <w:color w:val="000000"/>
          <w:sz w:val="13"/>
          <w:szCs w:val="13"/>
        </w:rPr>
        <w:t>decimal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NIN  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b/>
          <w:bCs/>
          <w:color w:val="000000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treet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rea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City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Type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lastRenderedPageBreak/>
        <w:t xml:space="preserve">    </w:t>
      </w:r>
      <w:r w:rsidRPr="00CB4D26">
        <w:rPr>
          <w:color w:val="0F54D6"/>
          <w:sz w:val="13"/>
          <w:szCs w:val="13"/>
        </w:rPr>
        <w:t xml:space="preserve">Rooms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Rent   </w:t>
      </w:r>
      <w:r w:rsidRPr="00CB4D26">
        <w:rPr>
          <w:b/>
          <w:bCs/>
          <w:color w:val="000000"/>
          <w:sz w:val="13"/>
          <w:szCs w:val="13"/>
        </w:rPr>
        <w:t>decimal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Ono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b/>
          <w:bCs/>
          <w:color w:val="000000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FName 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ress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ref_Type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Max_Rent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r w:rsidRPr="00CB4D26">
        <w:rPr>
          <w:b/>
          <w:bCs/>
          <w:color w:val="000000"/>
          <w:sz w:val="13"/>
          <w:szCs w:val="13"/>
        </w:rPr>
        <w:t>decimal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b/>
          <w:bCs/>
          <w:color w:val="000000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Ono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FName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ress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Viewing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[Date]  </w:t>
      </w:r>
      <w:r w:rsidRPr="00CB4D26">
        <w:rPr>
          <w:b/>
          <w:bCs/>
          <w:color w:val="000000"/>
          <w:sz w:val="13"/>
          <w:szCs w:val="13"/>
        </w:rPr>
        <w:t>date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Comment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256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>-- set primary keys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Branch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Ono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Owner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0F54D6"/>
          <w:sz w:val="13"/>
          <w:szCs w:val="13"/>
        </w:rPr>
        <w:t>Ono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Property_for_Rent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Renter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Staff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 test values </w:t>
      </w:r>
      <w:r w:rsidRPr="00CB4D26">
        <w:rPr>
          <w:i/>
          <w:iCs/>
          <w:color w:val="248700"/>
          <w:sz w:val="13"/>
          <w:szCs w:val="13"/>
        </w:rPr>
        <w:br/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Branch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treet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rea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City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Fax_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23 S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#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A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234567890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0987654321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456 S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#0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B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3456789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098765432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789 S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#0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C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345678901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109876543'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Staff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F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ddress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Position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ex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DOB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alary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NIN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lic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row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235486789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Manager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991-01-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50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B123456C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lastRenderedPageBreak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ob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mith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34567891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ssistan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M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992-02-0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0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S234567D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Charli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ree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5678910234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Cler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M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993-03-0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0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CG345678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Property_for_Rent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treet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rea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City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Type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Rooms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Rent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Ono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rea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A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la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rea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B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Hous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rea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C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ungalow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4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4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Renter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F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ddress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ref_Typ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Max_Rent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Do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lac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4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7891023456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la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5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Emma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Whit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5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9102345678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Hous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6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ran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ray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6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0123456789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ungalow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7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Owner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0F54D6"/>
          <w:sz w:val="13"/>
          <w:szCs w:val="13"/>
        </w:rPr>
        <w:t>Ono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F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ddress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ary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urpl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7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345678901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Hele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in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8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5678901234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Ia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Orang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9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9012345678'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Viewing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Viewing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[Date]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Comment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020-01-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Nice property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020-02-0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ood location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020-03-0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Well maintained'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Склас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список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мен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сіх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лієнтів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як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же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оглянул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хоча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б </w:t>
      </w:r>
      <w:proofErr w:type="spellStart"/>
      <w:r w:rsidRPr="00CB4D26">
        <w:rPr>
          <w:i/>
          <w:iCs/>
          <w:color w:val="248700"/>
          <w:sz w:val="13"/>
          <w:szCs w:val="13"/>
        </w:rPr>
        <w:t>один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є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і </w:t>
      </w:r>
      <w:proofErr w:type="spellStart"/>
      <w:r w:rsidRPr="00CB4D26">
        <w:rPr>
          <w:i/>
          <w:iCs/>
          <w:color w:val="248700"/>
          <w:sz w:val="13"/>
          <w:szCs w:val="13"/>
        </w:rPr>
        <w:t>повідомил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свою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думк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з </w:t>
      </w:r>
      <w:proofErr w:type="spellStart"/>
      <w:r w:rsidRPr="00CB4D26">
        <w:rPr>
          <w:i/>
          <w:iCs/>
          <w:color w:val="248700"/>
          <w:sz w:val="13"/>
          <w:szCs w:val="13"/>
        </w:rPr>
        <w:t>цьог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приводу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FName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r w:rsidRPr="00CB4D26">
        <w:rPr>
          <w:i/>
          <w:iCs/>
          <w:color w:val="0F54D6"/>
          <w:sz w:val="13"/>
          <w:szCs w:val="13"/>
        </w:rPr>
        <w:t>First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Last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V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omment</w:t>
      </w:r>
      <w:proofErr w:type="spellEnd"/>
      <w:r w:rsidRPr="00CB4D26">
        <w:rPr>
          <w:color w:val="0F54D6"/>
          <w:sz w:val="13"/>
          <w:szCs w:val="13"/>
        </w:rPr>
        <w:br/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inner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Viewing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V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V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br/>
        <w:t xml:space="preserve">where </w:t>
      </w:r>
      <w:proofErr w:type="spellStart"/>
      <w:r w:rsidRPr="00CB4D26">
        <w:rPr>
          <w:i/>
          <w:iCs/>
          <w:color w:val="0F54D6"/>
          <w:sz w:val="13"/>
          <w:szCs w:val="13"/>
        </w:rPr>
        <w:t>V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omment</w:t>
      </w:r>
      <w:proofErr w:type="spellEnd"/>
      <w:r w:rsidRPr="00CB4D26">
        <w:rPr>
          <w:color w:val="0F54D6"/>
          <w:sz w:val="13"/>
          <w:szCs w:val="13"/>
        </w:rPr>
        <w:t xml:space="preserve"> is not null</w:t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Перелічи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ю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як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розташован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дн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т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ж </w:t>
      </w:r>
      <w:proofErr w:type="spellStart"/>
      <w:r w:rsidRPr="00CB4D26">
        <w:rPr>
          <w:i/>
          <w:iCs/>
          <w:color w:val="248700"/>
          <w:sz w:val="13"/>
          <w:szCs w:val="13"/>
        </w:rPr>
        <w:t>міст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а </w:t>
      </w:r>
      <w:proofErr w:type="spellStart"/>
      <w:r w:rsidRPr="00CB4D26">
        <w:rPr>
          <w:i/>
          <w:iCs/>
          <w:color w:val="248700"/>
          <w:sz w:val="13"/>
          <w:szCs w:val="13"/>
        </w:rPr>
        <w:t>також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нш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City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City</w:t>
      </w:r>
      <w:proofErr w:type="spellEnd"/>
      <w:r w:rsidRPr="00CB4D26">
        <w:rPr>
          <w:i/>
          <w:iCs/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left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P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Перелічи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ю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як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розташован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дн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т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ж </w:t>
      </w:r>
      <w:proofErr w:type="spellStart"/>
      <w:r w:rsidRPr="00CB4D26">
        <w:rPr>
          <w:i/>
          <w:iCs/>
          <w:color w:val="248700"/>
          <w:sz w:val="13"/>
          <w:szCs w:val="13"/>
        </w:rPr>
        <w:t>міст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а </w:t>
      </w:r>
      <w:proofErr w:type="spellStart"/>
      <w:r w:rsidRPr="00CB4D26">
        <w:rPr>
          <w:i/>
          <w:iCs/>
          <w:color w:val="248700"/>
          <w:sz w:val="13"/>
          <w:szCs w:val="13"/>
        </w:rPr>
        <w:t>також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с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нш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City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City</w:t>
      </w:r>
      <w:proofErr w:type="spellEnd"/>
      <w:r w:rsidRPr="00CB4D26">
        <w:rPr>
          <w:i/>
          <w:iCs/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left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B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Перелічи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ю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розташован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дн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т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ж </w:t>
      </w:r>
      <w:proofErr w:type="spellStart"/>
      <w:r w:rsidRPr="00CB4D26">
        <w:rPr>
          <w:i/>
          <w:iCs/>
          <w:color w:val="248700"/>
          <w:sz w:val="13"/>
          <w:szCs w:val="13"/>
        </w:rPr>
        <w:t>міст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а </w:t>
      </w:r>
      <w:proofErr w:type="spellStart"/>
      <w:r w:rsidRPr="00CB4D26">
        <w:rPr>
          <w:i/>
          <w:iCs/>
          <w:color w:val="248700"/>
          <w:sz w:val="13"/>
          <w:szCs w:val="13"/>
        </w:rPr>
        <w:t>також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с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нш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City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City</w:t>
      </w:r>
      <w:proofErr w:type="spellEnd"/>
      <w:r w:rsidRPr="00CB4D26">
        <w:rPr>
          <w:i/>
          <w:iCs/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full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P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</w:p>
    <w:p w14:paraId="5E040B2E" w14:textId="7457747E" w:rsidR="009F6246" w:rsidRDefault="009F6246">
      <w:pPr>
        <w:rPr>
          <w:lang w:val="uk-UA"/>
        </w:rPr>
      </w:pPr>
    </w:p>
    <w:p w14:paraId="5D5213FF" w14:textId="2856FCEA" w:rsidR="001619FF" w:rsidRDefault="001619FF" w:rsidP="001619FF">
      <w:pPr>
        <w:jc w:val="center"/>
        <w:rPr>
          <w:lang w:val="uk-UA"/>
        </w:rPr>
      </w:pPr>
      <w:r>
        <w:rPr>
          <w:lang w:val="uk-UA"/>
        </w:rPr>
        <w:t>РЕЗУЛЬТАТ РОБОТИ ПРОГРАМИ</w:t>
      </w:r>
    </w:p>
    <w:p w14:paraId="154777DA" w14:textId="77777777" w:rsidR="001619FF" w:rsidRDefault="001619FF" w:rsidP="001619FF">
      <w:pPr>
        <w:jc w:val="center"/>
        <w:rPr>
          <w:lang w:val="uk-UA"/>
        </w:rPr>
      </w:pPr>
    </w:p>
    <w:p w14:paraId="7FE2DD6C" w14:textId="4AB7007C" w:rsidR="001619FF" w:rsidRDefault="00727854">
      <w:pPr>
        <w:rPr>
          <w:lang w:val="uk-UA"/>
        </w:rPr>
      </w:pPr>
      <w:r w:rsidRPr="00727854">
        <w:rPr>
          <w:lang w:val="uk-UA"/>
        </w:rPr>
        <w:drawing>
          <wp:inline distT="0" distB="0" distL="0" distR="0" wp14:anchorId="699A7268" wp14:editId="476DB55D">
            <wp:extent cx="5733415" cy="1159510"/>
            <wp:effectExtent l="0" t="0" r="0" b="0"/>
            <wp:docPr id="59779696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7796965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E93AD" w14:textId="63842192" w:rsidR="00727854" w:rsidRDefault="00727854">
      <w:pPr>
        <w:rPr>
          <w:lang w:val="uk-UA"/>
        </w:rPr>
      </w:pPr>
      <w:r w:rsidRPr="00727854">
        <w:rPr>
          <w:lang w:val="uk-UA"/>
        </w:rPr>
        <w:drawing>
          <wp:inline distT="0" distB="0" distL="0" distR="0" wp14:anchorId="5F08D074" wp14:editId="3B24C54B">
            <wp:extent cx="5733415" cy="1327150"/>
            <wp:effectExtent l="0" t="0" r="0" b="6350"/>
            <wp:docPr id="5487884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878849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6BCCA" w14:textId="7F57B014" w:rsidR="00397EF3" w:rsidRDefault="00397EF3">
      <w:pPr>
        <w:rPr>
          <w:lang w:val="uk-UA"/>
        </w:rPr>
      </w:pPr>
      <w:r w:rsidRPr="00397EF3">
        <w:rPr>
          <w:lang w:val="uk-UA"/>
        </w:rPr>
        <w:lastRenderedPageBreak/>
        <w:drawing>
          <wp:inline distT="0" distB="0" distL="0" distR="0" wp14:anchorId="620AF8C2" wp14:editId="35CFB9A0">
            <wp:extent cx="5733415" cy="1477645"/>
            <wp:effectExtent l="0" t="0" r="0" b="0"/>
            <wp:docPr id="184900424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00424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47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14107" w14:textId="6E2CB0F8" w:rsidR="00397EF3" w:rsidRDefault="00397EF3">
      <w:pPr>
        <w:rPr>
          <w:lang w:val="uk-UA"/>
        </w:rPr>
      </w:pPr>
      <w:r w:rsidRPr="00397EF3">
        <w:rPr>
          <w:lang w:val="uk-UA"/>
        </w:rPr>
        <w:drawing>
          <wp:inline distT="0" distB="0" distL="0" distR="0" wp14:anchorId="438E1F2B" wp14:editId="324309BB">
            <wp:extent cx="5733415" cy="1786890"/>
            <wp:effectExtent l="0" t="0" r="0" b="3810"/>
            <wp:docPr id="4208965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896507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7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016B8" w14:textId="77777777" w:rsidR="00644292" w:rsidRDefault="00644292">
      <w:pPr>
        <w:rPr>
          <w:lang w:val="uk-UA"/>
        </w:rPr>
      </w:pPr>
    </w:p>
    <w:p w14:paraId="739ECC78" w14:textId="3696CE32" w:rsidR="00644292" w:rsidRPr="00497E41" w:rsidRDefault="00644292">
      <w:r>
        <w:rPr>
          <w:lang w:val="uk-UA"/>
        </w:rPr>
        <w:t xml:space="preserve">В даній роботі не додавалися </w:t>
      </w:r>
      <w:r>
        <w:t xml:space="preserve">foreign keys, </w:t>
      </w:r>
      <w:r>
        <w:rPr>
          <w:lang w:val="uk-UA"/>
        </w:rPr>
        <w:t xml:space="preserve">оскільки це не </w:t>
      </w:r>
      <w:r w:rsidR="00494A03">
        <w:rPr>
          <w:lang w:val="uk-UA"/>
        </w:rPr>
        <w:t>обов’язково</w:t>
      </w:r>
      <w:r w:rsidR="00497E41">
        <w:t>.</w:t>
      </w:r>
    </w:p>
    <w:p w14:paraId="0FBC8D49" w14:textId="5988FED9" w:rsidR="00497E41" w:rsidRDefault="00497E41">
      <w:r>
        <w:rPr>
          <w:lang w:val="uk-UA"/>
        </w:rPr>
        <w:t xml:space="preserve">Також не робився </w:t>
      </w:r>
      <w:r>
        <w:t xml:space="preserve">Primary key </w:t>
      </w:r>
      <w:r w:rsidR="00494A03">
        <w:t>autoincrement</w:t>
      </w:r>
      <w:r>
        <w:t xml:space="preserve">, </w:t>
      </w:r>
      <w:r>
        <w:rPr>
          <w:lang w:val="uk-UA"/>
        </w:rPr>
        <w:t xml:space="preserve">оскільки це не </w:t>
      </w:r>
      <w:r w:rsidR="00494A03">
        <w:rPr>
          <w:lang w:val="uk-UA"/>
        </w:rPr>
        <w:t>обов’язково</w:t>
      </w:r>
      <w:r>
        <w:t>.</w:t>
      </w:r>
    </w:p>
    <w:p w14:paraId="76F4329A" w14:textId="251209B0" w:rsidR="00CB08BA" w:rsidRDefault="00CB08BA">
      <w:pPr>
        <w:rPr>
          <w:lang w:val="uk-UA"/>
        </w:rPr>
      </w:pPr>
      <w:r>
        <w:rPr>
          <w:lang w:val="uk-UA"/>
        </w:rPr>
        <w:t xml:space="preserve">В коді не наведено використання ключового слово </w:t>
      </w:r>
      <w:r>
        <w:t xml:space="preserve">commit, </w:t>
      </w:r>
      <w:r>
        <w:rPr>
          <w:lang w:val="uk-UA"/>
        </w:rPr>
        <w:t xml:space="preserve">оскільки в налаштуваннях </w:t>
      </w:r>
      <w:r>
        <w:t xml:space="preserve">ide </w:t>
      </w:r>
      <w:r>
        <w:rPr>
          <w:lang w:val="uk-UA"/>
        </w:rPr>
        <w:t xml:space="preserve">стоїть </w:t>
      </w:r>
      <w:proofErr w:type="spellStart"/>
      <w:r>
        <w:rPr>
          <w:lang w:val="uk-UA"/>
        </w:rPr>
        <w:t>автокоміт</w:t>
      </w:r>
      <w:proofErr w:type="spellEnd"/>
      <w:r>
        <w:rPr>
          <w:lang w:val="uk-UA"/>
        </w:rPr>
        <w:t>.</w:t>
      </w:r>
    </w:p>
    <w:p w14:paraId="2D0D52DB" w14:textId="5DC098FE" w:rsidR="00EC65C8" w:rsidRDefault="00EC65C8">
      <w:pPr>
        <w:rPr>
          <w:lang w:val="uk-UA"/>
        </w:rPr>
      </w:pPr>
    </w:p>
    <w:p w14:paraId="428E73B8" w14:textId="4D22A95E" w:rsidR="00EC65C8" w:rsidRPr="00EC65C8" w:rsidRDefault="00EC65C8">
      <w:r>
        <w:rPr>
          <w:lang w:val="uk-UA"/>
        </w:rPr>
        <w:t xml:space="preserve">Для виконання роботи було використано СУБД </w:t>
      </w:r>
      <w:r w:rsidRPr="00EC65C8">
        <w:t>Microsoft SQL Server</w:t>
      </w:r>
      <w:r>
        <w:rPr>
          <w:lang w:val="uk-UA"/>
        </w:rPr>
        <w:t>, піднятий в Докер-контейнері</w:t>
      </w:r>
      <w:r>
        <w:t>:</w:t>
      </w:r>
    </w:p>
    <w:p w14:paraId="3B541CAC" w14:textId="0A4DEFC1" w:rsidR="00EC65C8" w:rsidRPr="00EC65C8" w:rsidRDefault="00EC65C8">
      <w:pPr>
        <w:rPr>
          <w:lang w:val="uk-UA"/>
        </w:rPr>
      </w:pPr>
      <w:r w:rsidRPr="00EC65C8">
        <w:rPr>
          <w:lang w:val="uk-UA"/>
        </w:rPr>
        <w:drawing>
          <wp:inline distT="0" distB="0" distL="0" distR="0" wp14:anchorId="6AF36985" wp14:editId="76D03B37">
            <wp:extent cx="5733415" cy="1993900"/>
            <wp:effectExtent l="0" t="0" r="0" b="0"/>
            <wp:docPr id="19392767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927679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99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C48BC" w14:textId="77777777" w:rsidR="00EC65C8" w:rsidRPr="00CB08BA" w:rsidRDefault="00EC65C8">
      <w:pPr>
        <w:rPr>
          <w:lang w:val="uk-UA"/>
        </w:rPr>
      </w:pPr>
    </w:p>
    <w:p w14:paraId="26243EAE" w14:textId="57856E2E" w:rsidR="004648CD" w:rsidRDefault="004648CD">
      <w:pPr>
        <w:spacing w:line="276" w:lineRule="auto"/>
      </w:pPr>
      <w:r>
        <w:br w:type="page"/>
      </w:r>
    </w:p>
    <w:p w14:paraId="2B5E9830" w14:textId="77777777" w:rsidR="004648CD" w:rsidRPr="0079085F" w:rsidRDefault="004648CD" w:rsidP="004648CD">
      <w:pPr>
        <w:pStyle w:val="BodyText"/>
        <w:rPr>
          <w:b/>
          <w:sz w:val="24"/>
          <w:szCs w:val="24"/>
        </w:rPr>
      </w:pPr>
      <w:proofErr w:type="spellStart"/>
      <w:r w:rsidRPr="0079085F">
        <w:rPr>
          <w:b/>
          <w:sz w:val="24"/>
          <w:szCs w:val="24"/>
        </w:rPr>
        <w:lastRenderedPageBreak/>
        <w:t>Варіант</w:t>
      </w:r>
      <w:proofErr w:type="spellEnd"/>
      <w:r w:rsidRPr="0079085F">
        <w:rPr>
          <w:b/>
          <w:sz w:val="24"/>
          <w:szCs w:val="24"/>
        </w:rPr>
        <w:t xml:space="preserve"> 5</w:t>
      </w:r>
    </w:p>
    <w:p w14:paraId="670145AC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b/>
          <w:i/>
          <w:lang w:val="uk-UA"/>
        </w:rPr>
        <w:t xml:space="preserve">Предметна область: </w:t>
      </w:r>
      <w:r w:rsidRPr="0079085F">
        <w:rPr>
          <w:lang w:val="uk-UA"/>
        </w:rPr>
        <w:t>Сесія</w:t>
      </w:r>
    </w:p>
    <w:p w14:paraId="36DAC854" w14:textId="77777777" w:rsidR="004648CD" w:rsidRPr="0079085F" w:rsidRDefault="004648CD" w:rsidP="004648CD">
      <w:pPr>
        <w:jc w:val="both"/>
        <w:rPr>
          <w:b/>
          <w:i/>
          <w:lang w:val="uk-UA"/>
        </w:rPr>
      </w:pPr>
      <w:r w:rsidRPr="0079085F">
        <w:rPr>
          <w:b/>
          <w:i/>
          <w:lang w:val="uk-UA"/>
        </w:rPr>
        <w:t>ER-діаграма:</w:t>
      </w:r>
    </w:p>
    <w:p w14:paraId="02440720" w14:textId="77777777" w:rsidR="004648CD" w:rsidRPr="0079085F" w:rsidRDefault="00F505D9" w:rsidP="004648CD">
      <w:pPr>
        <w:jc w:val="center"/>
        <w:rPr>
          <w:lang w:val="uk-UA"/>
        </w:rPr>
      </w:pPr>
      <w:r w:rsidRPr="0079085F">
        <w:rPr>
          <w:noProof/>
          <w:lang w:val="uk-UA"/>
        </w:rPr>
        <w:object w:dxaOrig="15495" w:dyaOrig="4245" w14:anchorId="49A5F2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6.8pt;height:116.9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761070370" r:id="rId15"/>
        </w:object>
      </w:r>
    </w:p>
    <w:p w14:paraId="06D20A7B" w14:textId="77777777" w:rsidR="004648CD" w:rsidRDefault="004648CD" w:rsidP="004648CD">
      <w:pPr>
        <w:jc w:val="center"/>
        <w:rPr>
          <w:i/>
          <w:lang w:val="uk-UA"/>
        </w:rPr>
      </w:pPr>
      <w:r w:rsidRPr="0079085F">
        <w:rPr>
          <w:i/>
          <w:lang w:val="uk-UA"/>
        </w:rPr>
        <w:t xml:space="preserve">Категорія дисципліни – гуманітарна, комп’ютерна, математична, </w:t>
      </w:r>
      <w:proofErr w:type="spellStart"/>
      <w:r w:rsidRPr="0079085F">
        <w:rPr>
          <w:i/>
          <w:lang w:val="uk-UA"/>
        </w:rPr>
        <w:t>загальноінженерна</w:t>
      </w:r>
      <w:proofErr w:type="spellEnd"/>
      <w:r w:rsidRPr="0079085F">
        <w:rPr>
          <w:i/>
          <w:lang w:val="uk-UA"/>
        </w:rPr>
        <w:t xml:space="preserve"> тощо. Вид контроля – залік, екзамен.</w:t>
      </w:r>
    </w:p>
    <w:p w14:paraId="2E334A42" w14:textId="77777777" w:rsidR="003A6E17" w:rsidRPr="0079085F" w:rsidRDefault="003A6E17" w:rsidP="004648CD">
      <w:pPr>
        <w:jc w:val="center"/>
        <w:rPr>
          <w:i/>
          <w:lang w:val="uk-UA"/>
        </w:rPr>
      </w:pPr>
    </w:p>
    <w:p w14:paraId="42E8B879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1. Записати рядок в таблиці Група, Сесія, Дисципліна за допомогою оператора INSERT.</w:t>
      </w:r>
    </w:p>
    <w:p w14:paraId="74F9D5BB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2. Вибрати всі дані таблиці Група. Вибрати дані стовпця Назва.</w:t>
      </w:r>
    </w:p>
    <w:p w14:paraId="2F896B68" w14:textId="77777777" w:rsidR="004648CD" w:rsidRPr="00FE3EA4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3. Вибрати дані стовпців Назва, Обсяг годин таблиці Дисципліна, де дані впорядковані по стовпцю Обсяг годин за зростанням.</w:t>
      </w:r>
    </w:p>
    <w:p w14:paraId="45EA5404" w14:textId="77777777" w:rsidR="004648CD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4. Визначити дисципліну з кількістю годин, рівною 150.</w:t>
      </w:r>
    </w:p>
    <w:p w14:paraId="101F1177" w14:textId="77777777" w:rsidR="00FE3EA4" w:rsidRDefault="00FE3EA4" w:rsidP="004648CD">
      <w:pPr>
        <w:jc w:val="both"/>
        <w:rPr>
          <w:lang w:val="uk-UA"/>
        </w:rPr>
      </w:pPr>
    </w:p>
    <w:p w14:paraId="078C070C" w14:textId="77777777" w:rsidR="00AE26C5" w:rsidRDefault="00AE26C5" w:rsidP="00AE26C5">
      <w:pPr>
        <w:jc w:val="center"/>
        <w:rPr>
          <w:lang w:val="uk-UA"/>
        </w:rPr>
      </w:pPr>
      <w:r w:rsidRPr="00D635BE">
        <w:rPr>
          <w:lang w:val="uk-UA"/>
        </w:rPr>
        <w:t>КОД  ПРОГРАМИ</w:t>
      </w:r>
    </w:p>
    <w:p w14:paraId="7D0F3DF4" w14:textId="77777777" w:rsidR="00C16A7E" w:rsidRPr="00C16A7E" w:rsidRDefault="00C16A7E" w:rsidP="00C16A7E">
      <w:pPr>
        <w:pStyle w:val="HTMLPreformatted"/>
        <w:shd w:val="clear" w:color="auto" w:fill="FFFFFF"/>
        <w:rPr>
          <w:color w:val="080808"/>
          <w:sz w:val="15"/>
          <w:szCs w:val="15"/>
        </w:rPr>
      </w:pPr>
      <w:r w:rsidRPr="00C16A7E">
        <w:rPr>
          <w:color w:val="0033B3"/>
          <w:sz w:val="15"/>
          <w:szCs w:val="15"/>
        </w:rPr>
        <w:t xml:space="preserve">create schema </w:t>
      </w:r>
      <w:proofErr w:type="spellStart"/>
      <w:r w:rsidRPr="00C16A7E">
        <w:rPr>
          <w:color w:val="000000"/>
          <w:sz w:val="15"/>
          <w:szCs w:val="15"/>
        </w:rPr>
        <w:t>high_school</w:t>
      </w:r>
      <w:proofErr w:type="spellEnd"/>
      <w:r w:rsidRPr="00C16A7E">
        <w:rPr>
          <w:color w:val="000000"/>
          <w:sz w:val="15"/>
          <w:szCs w:val="15"/>
        </w:rPr>
        <w:br/>
        <w:t xml:space="preserve">    </w:t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create table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courses</w:t>
      </w:r>
      <w:proofErr w:type="spellEnd"/>
      <w:r w:rsidRPr="00C16A7E">
        <w:rPr>
          <w:color w:val="000000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id              </w:t>
      </w:r>
      <w:r w:rsidRPr="00C16A7E">
        <w:rPr>
          <w:color w:val="0033B3"/>
          <w:sz w:val="15"/>
          <w:szCs w:val="15"/>
        </w:rPr>
        <w:t xml:space="preserve">int identity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1750EB"/>
          <w:sz w:val="15"/>
          <w:szCs w:val="15"/>
        </w:rPr>
        <w:t>1</w:t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  <w:t xml:space="preserve">        </w:t>
      </w:r>
      <w:r w:rsidRPr="00C16A7E">
        <w:rPr>
          <w:color w:val="0033B3"/>
          <w:sz w:val="15"/>
          <w:szCs w:val="15"/>
        </w:rPr>
        <w:t xml:space="preserve">constraint </w:t>
      </w:r>
      <w:proofErr w:type="spellStart"/>
      <w:r w:rsidRPr="00C16A7E">
        <w:rPr>
          <w:color w:val="080808"/>
          <w:sz w:val="15"/>
          <w:szCs w:val="15"/>
        </w:rPr>
        <w:t>courses_pk</w:t>
      </w:r>
      <w:proofErr w:type="spellEnd"/>
      <w:r w:rsidRPr="00C16A7E">
        <w:rPr>
          <w:color w:val="080808"/>
          <w:sz w:val="15"/>
          <w:szCs w:val="15"/>
        </w:rPr>
        <w:br/>
        <w:t xml:space="preserve">        </w:t>
      </w:r>
      <w:r w:rsidRPr="00C16A7E">
        <w:rPr>
          <w:color w:val="0033B3"/>
          <w:sz w:val="15"/>
          <w:szCs w:val="15"/>
        </w:rPr>
        <w:t>primary key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department      </w:t>
      </w:r>
      <w:r w:rsidRPr="00C16A7E">
        <w:rPr>
          <w:color w:val="0033B3"/>
          <w:sz w:val="15"/>
          <w:szCs w:val="15"/>
        </w:rPr>
        <w:t>varchar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60</w:t>
      </w:r>
      <w:r w:rsidRPr="00C16A7E">
        <w:rPr>
          <w:color w:val="080808"/>
          <w:sz w:val="15"/>
          <w:szCs w:val="15"/>
        </w:rPr>
        <w:t>)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course_name</w:t>
      </w:r>
      <w:proofErr w:type="spellEnd"/>
      <w:r w:rsidRPr="00C16A7E">
        <w:rPr>
          <w:color w:val="871094"/>
          <w:sz w:val="15"/>
          <w:szCs w:val="15"/>
        </w:rPr>
        <w:t xml:space="preserve">     </w:t>
      </w:r>
      <w:r w:rsidRPr="00C16A7E">
        <w:rPr>
          <w:color w:val="0033B3"/>
          <w:sz w:val="15"/>
          <w:szCs w:val="15"/>
        </w:rPr>
        <w:t>int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education_hours</w:t>
      </w:r>
      <w:proofErr w:type="spellEnd"/>
      <w:r w:rsidRPr="00C16A7E">
        <w:rPr>
          <w:color w:val="871094"/>
          <w:sz w:val="15"/>
          <w:szCs w:val="15"/>
        </w:rPr>
        <w:t xml:space="preserve"> </w:t>
      </w:r>
      <w:r w:rsidRPr="00C16A7E">
        <w:rPr>
          <w:color w:val="0033B3"/>
          <w:sz w:val="15"/>
          <w:szCs w:val="15"/>
        </w:rPr>
        <w:t>int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  <w:t xml:space="preserve">create table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groups</w:t>
      </w:r>
      <w:proofErr w:type="spellEnd"/>
      <w:r w:rsidRPr="00C16A7E">
        <w:rPr>
          <w:color w:val="000000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id              </w:t>
      </w:r>
      <w:r w:rsidRPr="00C16A7E">
        <w:rPr>
          <w:color w:val="0033B3"/>
          <w:sz w:val="15"/>
          <w:szCs w:val="15"/>
        </w:rPr>
        <w:t xml:space="preserve">int identity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1750EB"/>
          <w:sz w:val="15"/>
          <w:szCs w:val="15"/>
        </w:rPr>
        <w:t>1</w:t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  <w:t xml:space="preserve">        </w:t>
      </w:r>
      <w:r w:rsidRPr="00C16A7E">
        <w:rPr>
          <w:color w:val="0033B3"/>
          <w:sz w:val="15"/>
          <w:szCs w:val="15"/>
        </w:rPr>
        <w:t xml:space="preserve">constraint </w:t>
      </w:r>
      <w:proofErr w:type="spellStart"/>
      <w:r w:rsidRPr="00C16A7E">
        <w:rPr>
          <w:color w:val="080808"/>
          <w:sz w:val="15"/>
          <w:szCs w:val="15"/>
        </w:rPr>
        <w:t>groups_pk</w:t>
      </w:r>
      <w:proofErr w:type="spellEnd"/>
      <w:r w:rsidRPr="00C16A7E">
        <w:rPr>
          <w:color w:val="080808"/>
          <w:sz w:val="15"/>
          <w:szCs w:val="15"/>
        </w:rPr>
        <w:br/>
        <w:t xml:space="preserve">        </w:t>
      </w:r>
      <w:r w:rsidRPr="00C16A7E">
        <w:rPr>
          <w:color w:val="0033B3"/>
          <w:sz w:val="15"/>
          <w:szCs w:val="15"/>
        </w:rPr>
        <w:t>primary key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code            </w:t>
      </w:r>
      <w:r w:rsidRPr="00C16A7E">
        <w:rPr>
          <w:color w:val="0033B3"/>
          <w:sz w:val="15"/>
          <w:szCs w:val="15"/>
        </w:rPr>
        <w:t>varchar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10</w:t>
      </w:r>
      <w:r w:rsidRPr="00C16A7E">
        <w:rPr>
          <w:color w:val="080808"/>
          <w:sz w:val="15"/>
          <w:szCs w:val="15"/>
        </w:rPr>
        <w:t xml:space="preserve">) </w:t>
      </w:r>
      <w:r w:rsidRPr="00C16A7E">
        <w:rPr>
          <w:color w:val="0033B3"/>
          <w:sz w:val="15"/>
          <w:szCs w:val="15"/>
        </w:rPr>
        <w:t>not null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faculty         </w:t>
      </w:r>
      <w:r w:rsidRPr="00C16A7E">
        <w:rPr>
          <w:color w:val="0033B3"/>
          <w:sz w:val="15"/>
          <w:szCs w:val="15"/>
        </w:rPr>
        <w:t>varchar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60</w:t>
      </w:r>
      <w:r w:rsidRPr="00C16A7E">
        <w:rPr>
          <w:color w:val="080808"/>
          <w:sz w:val="15"/>
          <w:szCs w:val="15"/>
        </w:rPr>
        <w:t>)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students_amount</w:t>
      </w:r>
      <w:proofErr w:type="spellEnd"/>
      <w:r w:rsidRPr="00C16A7E">
        <w:rPr>
          <w:color w:val="871094"/>
          <w:sz w:val="15"/>
          <w:szCs w:val="15"/>
        </w:rPr>
        <w:t xml:space="preserve"> </w:t>
      </w:r>
      <w:r w:rsidRPr="00C16A7E">
        <w:rPr>
          <w:color w:val="0033B3"/>
          <w:sz w:val="15"/>
          <w:szCs w:val="15"/>
        </w:rPr>
        <w:t>int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year            </w:t>
      </w:r>
      <w:r w:rsidRPr="00C16A7E">
        <w:rPr>
          <w:color w:val="0033B3"/>
          <w:sz w:val="15"/>
          <w:szCs w:val="15"/>
        </w:rPr>
        <w:t>int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  <w:t xml:space="preserve">create table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exams</w:t>
      </w:r>
      <w:proofErr w:type="spellEnd"/>
      <w:r w:rsidRPr="00C16A7E">
        <w:rPr>
          <w:color w:val="000000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id         </w:t>
      </w:r>
      <w:r w:rsidRPr="00C16A7E">
        <w:rPr>
          <w:color w:val="0033B3"/>
          <w:sz w:val="15"/>
          <w:szCs w:val="15"/>
        </w:rPr>
        <w:t xml:space="preserve">int identity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1750EB"/>
          <w:sz w:val="15"/>
          <w:szCs w:val="15"/>
        </w:rPr>
        <w:t>1</w:t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  <w:t xml:space="preserve">        </w:t>
      </w:r>
      <w:r w:rsidRPr="00C16A7E">
        <w:rPr>
          <w:color w:val="0033B3"/>
          <w:sz w:val="15"/>
          <w:szCs w:val="15"/>
        </w:rPr>
        <w:t xml:space="preserve">constraint </w:t>
      </w:r>
      <w:proofErr w:type="spellStart"/>
      <w:r w:rsidRPr="00C16A7E">
        <w:rPr>
          <w:color w:val="080808"/>
          <w:sz w:val="15"/>
          <w:szCs w:val="15"/>
        </w:rPr>
        <w:t>exams_pk</w:t>
      </w:r>
      <w:proofErr w:type="spellEnd"/>
      <w:r w:rsidRPr="00C16A7E">
        <w:rPr>
          <w:color w:val="080808"/>
          <w:sz w:val="15"/>
          <w:szCs w:val="15"/>
        </w:rPr>
        <w:br/>
        <w:t xml:space="preserve">            </w:t>
      </w:r>
      <w:r w:rsidRPr="00C16A7E">
        <w:rPr>
          <w:color w:val="0033B3"/>
          <w:sz w:val="15"/>
          <w:szCs w:val="15"/>
        </w:rPr>
        <w:t>primary key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exam_datetime</w:t>
      </w:r>
      <w:proofErr w:type="spellEnd"/>
      <w:r w:rsidRPr="00C16A7E">
        <w:rPr>
          <w:color w:val="871094"/>
          <w:sz w:val="15"/>
          <w:szCs w:val="15"/>
        </w:rPr>
        <w:t xml:space="preserve">      </w:t>
      </w:r>
      <w:r w:rsidRPr="00C16A7E">
        <w:rPr>
          <w:color w:val="0033B3"/>
          <w:sz w:val="15"/>
          <w:szCs w:val="15"/>
        </w:rPr>
        <w:t>datetime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r w:rsidRPr="00C16A7E">
        <w:rPr>
          <w:color w:val="871094"/>
          <w:sz w:val="15"/>
          <w:szCs w:val="15"/>
        </w:rPr>
        <w:t xml:space="preserve">type       </w:t>
      </w:r>
      <w:r w:rsidRPr="00C16A7E">
        <w:rPr>
          <w:color w:val="0033B3"/>
          <w:sz w:val="15"/>
          <w:szCs w:val="15"/>
        </w:rPr>
        <w:t>int</w:t>
      </w:r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tutor_name</w:t>
      </w:r>
      <w:proofErr w:type="spellEnd"/>
      <w:r w:rsidRPr="00C16A7E">
        <w:rPr>
          <w:color w:val="871094"/>
          <w:sz w:val="15"/>
          <w:szCs w:val="15"/>
        </w:rPr>
        <w:t xml:space="preserve"> </w:t>
      </w:r>
      <w:r w:rsidRPr="00C16A7E">
        <w:rPr>
          <w:color w:val="0033B3"/>
          <w:sz w:val="15"/>
          <w:szCs w:val="15"/>
        </w:rPr>
        <w:t>varchar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1750EB"/>
          <w:sz w:val="15"/>
          <w:szCs w:val="15"/>
        </w:rPr>
        <w:t>64</w:t>
      </w:r>
      <w:r w:rsidRPr="00C16A7E">
        <w:rPr>
          <w:color w:val="080808"/>
          <w:sz w:val="15"/>
          <w:szCs w:val="15"/>
        </w:rPr>
        <w:t>)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course_id</w:t>
      </w:r>
      <w:proofErr w:type="spellEnd"/>
      <w:r w:rsidRPr="00C16A7E">
        <w:rPr>
          <w:color w:val="871094"/>
          <w:sz w:val="15"/>
          <w:szCs w:val="15"/>
        </w:rPr>
        <w:t xml:space="preserve">  </w:t>
      </w:r>
      <w:r w:rsidRPr="00C16A7E">
        <w:rPr>
          <w:color w:val="0033B3"/>
          <w:sz w:val="15"/>
          <w:szCs w:val="15"/>
        </w:rPr>
        <w:t>int not null</w:t>
      </w:r>
      <w:r w:rsidRPr="00C16A7E">
        <w:rPr>
          <w:color w:val="0033B3"/>
          <w:sz w:val="15"/>
          <w:szCs w:val="15"/>
        </w:rPr>
        <w:br/>
        <w:t xml:space="preserve">        constraint </w:t>
      </w:r>
      <w:proofErr w:type="spellStart"/>
      <w:r w:rsidRPr="00C16A7E">
        <w:rPr>
          <w:color w:val="080808"/>
          <w:sz w:val="15"/>
          <w:szCs w:val="15"/>
        </w:rPr>
        <w:t>exams_courses_id_fk</w:t>
      </w:r>
      <w:proofErr w:type="spellEnd"/>
      <w:r w:rsidRPr="00C16A7E">
        <w:rPr>
          <w:color w:val="080808"/>
          <w:sz w:val="15"/>
          <w:szCs w:val="15"/>
        </w:rPr>
        <w:br/>
        <w:t xml:space="preserve">            </w:t>
      </w:r>
      <w:r w:rsidRPr="00C16A7E">
        <w:rPr>
          <w:color w:val="0033B3"/>
          <w:sz w:val="15"/>
          <w:szCs w:val="15"/>
        </w:rPr>
        <w:t xml:space="preserve">references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courses</w:t>
      </w:r>
      <w:proofErr w:type="spellEnd"/>
      <w:r w:rsidRPr="00C16A7E">
        <w:rPr>
          <w:color w:val="080808"/>
          <w:sz w:val="15"/>
          <w:szCs w:val="15"/>
        </w:rPr>
        <w:t>,</w:t>
      </w:r>
      <w:r w:rsidRPr="00C16A7E">
        <w:rPr>
          <w:color w:val="080808"/>
          <w:sz w:val="15"/>
          <w:szCs w:val="15"/>
        </w:rPr>
        <w:br/>
        <w:t xml:space="preserve">    </w:t>
      </w:r>
      <w:proofErr w:type="spellStart"/>
      <w:r w:rsidRPr="00C16A7E">
        <w:rPr>
          <w:color w:val="871094"/>
          <w:sz w:val="15"/>
          <w:szCs w:val="15"/>
        </w:rPr>
        <w:t>group_id</w:t>
      </w:r>
      <w:proofErr w:type="spellEnd"/>
      <w:r w:rsidRPr="00C16A7E">
        <w:rPr>
          <w:color w:val="871094"/>
          <w:sz w:val="15"/>
          <w:szCs w:val="15"/>
        </w:rPr>
        <w:t xml:space="preserve">   </w:t>
      </w:r>
      <w:r w:rsidRPr="00C16A7E">
        <w:rPr>
          <w:color w:val="0033B3"/>
          <w:sz w:val="15"/>
          <w:szCs w:val="15"/>
        </w:rPr>
        <w:t>int not null</w:t>
      </w:r>
      <w:r w:rsidRPr="00C16A7E">
        <w:rPr>
          <w:color w:val="0033B3"/>
          <w:sz w:val="15"/>
          <w:szCs w:val="15"/>
        </w:rPr>
        <w:br/>
        <w:t xml:space="preserve">        constraint </w:t>
      </w:r>
      <w:proofErr w:type="spellStart"/>
      <w:r w:rsidRPr="00C16A7E">
        <w:rPr>
          <w:color w:val="080808"/>
          <w:sz w:val="15"/>
          <w:szCs w:val="15"/>
        </w:rPr>
        <w:t>exams_groups_id_fk</w:t>
      </w:r>
      <w:proofErr w:type="spellEnd"/>
      <w:r w:rsidRPr="00C16A7E">
        <w:rPr>
          <w:color w:val="080808"/>
          <w:sz w:val="15"/>
          <w:szCs w:val="15"/>
        </w:rPr>
        <w:br/>
        <w:t xml:space="preserve">            </w:t>
      </w:r>
      <w:r w:rsidRPr="00C16A7E">
        <w:rPr>
          <w:color w:val="0033B3"/>
          <w:sz w:val="15"/>
          <w:szCs w:val="15"/>
        </w:rPr>
        <w:t xml:space="preserve">references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groups</w:t>
      </w:r>
      <w:proofErr w:type="spellEnd"/>
      <w:r w:rsidRPr="00C16A7E">
        <w:rPr>
          <w:color w:val="000000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</w:r>
      <w:r w:rsidRPr="00C16A7E">
        <w:rPr>
          <w:i/>
          <w:iCs/>
          <w:color w:val="8C8C8C"/>
          <w:sz w:val="15"/>
          <w:szCs w:val="15"/>
        </w:rPr>
        <w:t>------------------------------------------------------------------------------------------------</w:t>
      </w:r>
      <w:r w:rsidRPr="00C16A7E">
        <w:rPr>
          <w:i/>
          <w:iCs/>
          <w:color w:val="8C8C8C"/>
          <w:sz w:val="15"/>
          <w:szCs w:val="15"/>
        </w:rPr>
        <w:br/>
        <w:t xml:space="preserve">--  </w:t>
      </w:r>
      <w:proofErr w:type="spellStart"/>
      <w:r w:rsidRPr="00C16A7E">
        <w:rPr>
          <w:i/>
          <w:iCs/>
          <w:color w:val="8C8C8C"/>
          <w:sz w:val="15"/>
          <w:szCs w:val="15"/>
        </w:rPr>
        <w:t>Записати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рядок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в </w:t>
      </w:r>
      <w:proofErr w:type="spellStart"/>
      <w:r w:rsidRPr="00C16A7E">
        <w:rPr>
          <w:i/>
          <w:iCs/>
          <w:color w:val="8C8C8C"/>
          <w:sz w:val="15"/>
          <w:szCs w:val="15"/>
        </w:rPr>
        <w:t>таблиц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Груп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, </w:t>
      </w:r>
      <w:proofErr w:type="spellStart"/>
      <w:r w:rsidRPr="00C16A7E">
        <w:rPr>
          <w:i/>
          <w:iCs/>
          <w:color w:val="8C8C8C"/>
          <w:sz w:val="15"/>
          <w:szCs w:val="15"/>
        </w:rPr>
        <w:t>Сесія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, </w:t>
      </w:r>
      <w:proofErr w:type="spellStart"/>
      <w:r w:rsidRPr="00C16A7E">
        <w:rPr>
          <w:i/>
          <w:iCs/>
          <w:color w:val="8C8C8C"/>
          <w:sz w:val="15"/>
          <w:szCs w:val="15"/>
        </w:rPr>
        <w:t>Дисциплін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з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опомогою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оператор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INSERT</w:t>
      </w:r>
      <w:r w:rsidRPr="00C16A7E">
        <w:rPr>
          <w:i/>
          <w:iCs/>
          <w:color w:val="8C8C8C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declare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 xml:space="preserve">int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while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&lt; </w:t>
      </w:r>
      <w:r w:rsidRPr="00C16A7E">
        <w:rPr>
          <w:color w:val="1750EB"/>
          <w:sz w:val="15"/>
          <w:szCs w:val="15"/>
        </w:rPr>
        <w:t>10</w:t>
      </w:r>
      <w:r w:rsidRPr="00C16A7E">
        <w:rPr>
          <w:color w:val="1750EB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lastRenderedPageBreak/>
        <w:t>begin</w:t>
      </w:r>
      <w:r w:rsidRPr="00C16A7E">
        <w:rPr>
          <w:color w:val="0033B3"/>
          <w:sz w:val="15"/>
          <w:szCs w:val="15"/>
        </w:rPr>
        <w:br/>
        <w:t xml:space="preserve">insert into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courses</w:t>
      </w:r>
      <w:proofErr w:type="spellEnd"/>
      <w:r w:rsidRPr="00C16A7E">
        <w:rPr>
          <w:color w:val="000000"/>
          <w:sz w:val="15"/>
          <w:szCs w:val="15"/>
        </w:rPr>
        <w:t xml:space="preserve">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871094"/>
          <w:sz w:val="15"/>
          <w:szCs w:val="15"/>
        </w:rPr>
        <w:t>department</w:t>
      </w:r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course_name</w:t>
      </w:r>
      <w:proofErr w:type="spellEnd"/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education_hours</w:t>
      </w:r>
      <w:proofErr w:type="spellEnd"/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values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67D17"/>
          <w:sz w:val="15"/>
          <w:szCs w:val="15"/>
        </w:rPr>
        <w:t xml:space="preserve">'dept'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i/>
          <w:iCs/>
          <w:color w:val="00627A"/>
          <w:sz w:val="15"/>
          <w:szCs w:val="15"/>
        </w:rPr>
        <w:t>cast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>as varchar</w:t>
      </w:r>
      <w:r w:rsidRPr="00C16A7E">
        <w:rPr>
          <w:color w:val="080808"/>
          <w:sz w:val="15"/>
          <w:szCs w:val="15"/>
        </w:rPr>
        <w:t xml:space="preserve">), </w:t>
      </w:r>
      <w:r w:rsidRPr="00C16A7E">
        <w:rPr>
          <w:color w:val="000000"/>
          <w:sz w:val="15"/>
          <w:szCs w:val="15"/>
        </w:rPr>
        <w:t>@i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000000"/>
          <w:sz w:val="15"/>
          <w:szCs w:val="15"/>
        </w:rPr>
        <w:t>@i</w:t>
      </w:r>
      <w:r w:rsidRPr="00C16A7E">
        <w:rPr>
          <w:color w:val="080808"/>
          <w:sz w:val="15"/>
          <w:szCs w:val="15"/>
        </w:rPr>
        <w:t>*</w:t>
      </w:r>
      <w:r w:rsidRPr="00C16A7E">
        <w:rPr>
          <w:color w:val="1750EB"/>
          <w:sz w:val="15"/>
          <w:szCs w:val="15"/>
        </w:rPr>
        <w:t>95</w:t>
      </w:r>
      <w:r w:rsidRPr="00C16A7E">
        <w:rPr>
          <w:color w:val="080808"/>
          <w:sz w:val="15"/>
          <w:szCs w:val="15"/>
        </w:rPr>
        <w:t>)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t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color w:val="1750EB"/>
          <w:sz w:val="15"/>
          <w:szCs w:val="15"/>
        </w:rPr>
        <w:t>1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end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  <w:t xml:space="preserve">declare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 xml:space="preserve">int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t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while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&lt; </w:t>
      </w:r>
      <w:r w:rsidRPr="00C16A7E">
        <w:rPr>
          <w:color w:val="1750EB"/>
          <w:sz w:val="15"/>
          <w:szCs w:val="15"/>
        </w:rPr>
        <w:t>10</w:t>
      </w:r>
      <w:r w:rsidRPr="00C16A7E">
        <w:rPr>
          <w:color w:val="1750EB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begin</w:t>
      </w:r>
      <w:r w:rsidRPr="00C16A7E">
        <w:rPr>
          <w:color w:val="0033B3"/>
          <w:sz w:val="15"/>
          <w:szCs w:val="15"/>
        </w:rPr>
        <w:br/>
        <w:t xml:space="preserve">insert into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groups</w:t>
      </w:r>
      <w:proofErr w:type="spellEnd"/>
      <w:r w:rsidRPr="00C16A7E">
        <w:rPr>
          <w:color w:val="000000"/>
          <w:sz w:val="15"/>
          <w:szCs w:val="15"/>
        </w:rPr>
        <w:t xml:space="preserve">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871094"/>
          <w:sz w:val="15"/>
          <w:szCs w:val="15"/>
        </w:rPr>
        <w:t>code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871094"/>
          <w:sz w:val="15"/>
          <w:szCs w:val="15"/>
        </w:rPr>
        <w:t>faculty</w:t>
      </w:r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students_amount</w:t>
      </w:r>
      <w:proofErr w:type="spellEnd"/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871094"/>
          <w:sz w:val="15"/>
          <w:szCs w:val="15"/>
        </w:rPr>
        <w:t>year</w:t>
      </w:r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values 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67D17"/>
          <w:sz w:val="15"/>
          <w:szCs w:val="15"/>
        </w:rPr>
        <w:t xml:space="preserve">'code'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i/>
          <w:iCs/>
          <w:color w:val="00627A"/>
          <w:sz w:val="15"/>
          <w:szCs w:val="15"/>
        </w:rPr>
        <w:t>cast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>as varchar</w:t>
      </w:r>
      <w:r w:rsidRPr="00C16A7E">
        <w:rPr>
          <w:color w:val="080808"/>
          <w:sz w:val="15"/>
          <w:szCs w:val="15"/>
        </w:rPr>
        <w:t xml:space="preserve">), </w:t>
      </w:r>
      <w:r w:rsidRPr="00C16A7E">
        <w:rPr>
          <w:color w:val="067D17"/>
          <w:sz w:val="15"/>
          <w:szCs w:val="15"/>
        </w:rPr>
        <w:t xml:space="preserve">'faculty'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i/>
          <w:iCs/>
          <w:color w:val="00627A"/>
          <w:sz w:val="15"/>
          <w:szCs w:val="15"/>
        </w:rPr>
        <w:t>cast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>as varchar</w:t>
      </w:r>
      <w:r w:rsidRPr="00C16A7E">
        <w:rPr>
          <w:color w:val="080808"/>
          <w:sz w:val="15"/>
          <w:szCs w:val="15"/>
        </w:rPr>
        <w:t xml:space="preserve">), </w:t>
      </w:r>
      <w:r w:rsidRPr="00C16A7E">
        <w:rPr>
          <w:color w:val="000000"/>
          <w:sz w:val="15"/>
          <w:szCs w:val="15"/>
        </w:rPr>
        <w:t>@i</w:t>
      </w:r>
      <w:r w:rsidRPr="00C16A7E">
        <w:rPr>
          <w:color w:val="080808"/>
          <w:sz w:val="15"/>
          <w:szCs w:val="15"/>
        </w:rPr>
        <w:t>*</w:t>
      </w:r>
      <w:r w:rsidRPr="00C16A7E">
        <w:rPr>
          <w:color w:val="1750EB"/>
          <w:sz w:val="15"/>
          <w:szCs w:val="15"/>
        </w:rPr>
        <w:t>10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1750EB"/>
          <w:sz w:val="15"/>
          <w:szCs w:val="15"/>
        </w:rPr>
        <w:t>2023</w:t>
      </w:r>
      <w:r w:rsidRPr="00C16A7E">
        <w:rPr>
          <w:color w:val="080808"/>
          <w:sz w:val="15"/>
          <w:szCs w:val="15"/>
        </w:rPr>
        <w:t>)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t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color w:val="1750EB"/>
          <w:sz w:val="15"/>
          <w:szCs w:val="15"/>
        </w:rPr>
        <w:t>1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end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  <w:t xml:space="preserve">declare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 xml:space="preserve">int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t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1750EB"/>
          <w:sz w:val="15"/>
          <w:szCs w:val="15"/>
        </w:rPr>
        <w:t>0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while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&lt; </w:t>
      </w:r>
      <w:r w:rsidRPr="00C16A7E">
        <w:rPr>
          <w:color w:val="1750EB"/>
          <w:sz w:val="15"/>
          <w:szCs w:val="15"/>
        </w:rPr>
        <w:t>10</w:t>
      </w:r>
      <w:r w:rsidRPr="00C16A7E">
        <w:rPr>
          <w:color w:val="1750EB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begin</w:t>
      </w:r>
      <w:r w:rsidRPr="00C16A7E">
        <w:rPr>
          <w:color w:val="0033B3"/>
          <w:sz w:val="15"/>
          <w:szCs w:val="15"/>
        </w:rPr>
        <w:br/>
        <w:t xml:space="preserve">insert into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exams</w:t>
      </w:r>
      <w:proofErr w:type="spellEnd"/>
      <w:r w:rsidRPr="00C16A7E">
        <w:rPr>
          <w:color w:val="000000"/>
          <w:sz w:val="15"/>
          <w:szCs w:val="15"/>
        </w:rPr>
        <w:t xml:space="preserve"> </w:t>
      </w:r>
      <w:r w:rsidRPr="00C16A7E">
        <w:rPr>
          <w:color w:val="080808"/>
          <w:sz w:val="15"/>
          <w:szCs w:val="15"/>
        </w:rPr>
        <w:t>(</w:t>
      </w:r>
      <w:proofErr w:type="spellStart"/>
      <w:r w:rsidRPr="00C16A7E">
        <w:rPr>
          <w:color w:val="871094"/>
          <w:sz w:val="15"/>
          <w:szCs w:val="15"/>
        </w:rPr>
        <w:t>exam_datetime</w:t>
      </w:r>
      <w:proofErr w:type="spellEnd"/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871094"/>
          <w:sz w:val="15"/>
          <w:szCs w:val="15"/>
        </w:rPr>
        <w:t>type</w:t>
      </w:r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tutor_name</w:t>
      </w:r>
      <w:proofErr w:type="spellEnd"/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course_id</w:t>
      </w:r>
      <w:proofErr w:type="spellEnd"/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group_id</w:t>
      </w:r>
      <w:proofErr w:type="spellEnd"/>
      <w:r w:rsidRPr="00C16A7E">
        <w:rPr>
          <w:color w:val="080808"/>
          <w:sz w:val="15"/>
          <w:szCs w:val="15"/>
        </w:rPr>
        <w:t>)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values </w:t>
      </w:r>
      <w:r w:rsidRPr="00C16A7E">
        <w:rPr>
          <w:color w:val="080808"/>
          <w:sz w:val="15"/>
          <w:szCs w:val="15"/>
        </w:rPr>
        <w:t>(</w:t>
      </w:r>
      <w:r w:rsidRPr="00C16A7E">
        <w:rPr>
          <w:i/>
          <w:iCs/>
          <w:color w:val="00627A"/>
          <w:sz w:val="15"/>
          <w:szCs w:val="15"/>
        </w:rPr>
        <w:t>GETDATE</w:t>
      </w:r>
      <w:r w:rsidRPr="00C16A7E">
        <w:rPr>
          <w:color w:val="080808"/>
          <w:sz w:val="15"/>
          <w:szCs w:val="15"/>
        </w:rPr>
        <w:t xml:space="preserve">(), </w:t>
      </w:r>
      <w:r w:rsidRPr="00C16A7E">
        <w:rPr>
          <w:color w:val="000000"/>
          <w:sz w:val="15"/>
          <w:szCs w:val="15"/>
        </w:rPr>
        <w:t>@i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067D17"/>
          <w:sz w:val="15"/>
          <w:szCs w:val="15"/>
        </w:rPr>
        <w:t xml:space="preserve">'tutor'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i/>
          <w:iCs/>
          <w:color w:val="00627A"/>
          <w:sz w:val="15"/>
          <w:szCs w:val="15"/>
        </w:rPr>
        <w:t>cast</w:t>
      </w:r>
      <w:r w:rsidRPr="00C16A7E">
        <w:rPr>
          <w:color w:val="080808"/>
          <w:sz w:val="15"/>
          <w:szCs w:val="15"/>
        </w:rPr>
        <w:t>(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033B3"/>
          <w:sz w:val="15"/>
          <w:szCs w:val="15"/>
        </w:rPr>
        <w:t>as varchar</w:t>
      </w:r>
      <w:r w:rsidRPr="00C16A7E">
        <w:rPr>
          <w:color w:val="080808"/>
          <w:sz w:val="15"/>
          <w:szCs w:val="15"/>
        </w:rPr>
        <w:t xml:space="preserve">), </w:t>
      </w:r>
      <w:r w:rsidRPr="00C16A7E">
        <w:rPr>
          <w:color w:val="000000"/>
          <w:sz w:val="15"/>
          <w:szCs w:val="15"/>
        </w:rPr>
        <w:t>@i</w:t>
      </w:r>
      <w:r w:rsidRPr="00C16A7E">
        <w:rPr>
          <w:color w:val="080808"/>
          <w:sz w:val="15"/>
          <w:szCs w:val="15"/>
        </w:rPr>
        <w:t xml:space="preserve">, </w:t>
      </w:r>
      <w:r w:rsidRPr="00C16A7E">
        <w:rPr>
          <w:color w:val="000000"/>
          <w:sz w:val="15"/>
          <w:szCs w:val="15"/>
        </w:rPr>
        <w:t>@i</w:t>
      </w:r>
      <w:r w:rsidRPr="00C16A7E">
        <w:rPr>
          <w:color w:val="080808"/>
          <w:sz w:val="15"/>
          <w:szCs w:val="15"/>
        </w:rPr>
        <w:t>)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t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000000"/>
          <w:sz w:val="15"/>
          <w:szCs w:val="15"/>
        </w:rPr>
        <w:t xml:space="preserve">@i </w:t>
      </w:r>
      <w:r w:rsidRPr="00C16A7E">
        <w:rPr>
          <w:color w:val="080808"/>
          <w:sz w:val="15"/>
          <w:szCs w:val="15"/>
        </w:rPr>
        <w:t xml:space="preserve">+ </w:t>
      </w:r>
      <w:r w:rsidRPr="00C16A7E">
        <w:rPr>
          <w:color w:val="1750EB"/>
          <w:sz w:val="15"/>
          <w:szCs w:val="15"/>
        </w:rPr>
        <w:t>1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end</w:t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>go</w:t>
      </w:r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</w:r>
      <w:r w:rsidRPr="00C16A7E">
        <w:rPr>
          <w:i/>
          <w:iCs/>
          <w:color w:val="8C8C8C"/>
          <w:sz w:val="15"/>
          <w:szCs w:val="15"/>
        </w:rPr>
        <w:t>------------------------------------------------------------------------------------------------</w:t>
      </w:r>
      <w:r w:rsidRPr="00C16A7E">
        <w:rPr>
          <w:i/>
          <w:iCs/>
          <w:color w:val="8C8C8C"/>
          <w:sz w:val="15"/>
          <w:szCs w:val="15"/>
        </w:rPr>
        <w:br/>
        <w:t xml:space="preserve">--  </w:t>
      </w:r>
      <w:proofErr w:type="spellStart"/>
      <w:r w:rsidRPr="00C16A7E">
        <w:rPr>
          <w:i/>
          <w:iCs/>
          <w:color w:val="8C8C8C"/>
          <w:sz w:val="15"/>
          <w:szCs w:val="15"/>
        </w:rPr>
        <w:t>Вибрати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вс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ан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таблиц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Груп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. </w:t>
      </w:r>
      <w:proofErr w:type="spellStart"/>
      <w:r w:rsidRPr="00C16A7E">
        <w:rPr>
          <w:i/>
          <w:iCs/>
          <w:color w:val="8C8C8C"/>
          <w:sz w:val="15"/>
          <w:szCs w:val="15"/>
        </w:rPr>
        <w:t>Вибрати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ан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стовпця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Назва</w:t>
      </w:r>
      <w:proofErr w:type="spellEnd"/>
      <w:r w:rsidRPr="00C16A7E">
        <w:rPr>
          <w:i/>
          <w:iCs/>
          <w:color w:val="8C8C8C"/>
          <w:sz w:val="15"/>
          <w:szCs w:val="15"/>
        </w:rPr>
        <w:t>.</w:t>
      </w:r>
      <w:r w:rsidRPr="00C16A7E">
        <w:rPr>
          <w:i/>
          <w:iCs/>
          <w:color w:val="8C8C8C"/>
          <w:sz w:val="15"/>
          <w:szCs w:val="15"/>
        </w:rPr>
        <w:br/>
      </w:r>
      <w:r w:rsidRPr="00C16A7E">
        <w:rPr>
          <w:i/>
          <w:iCs/>
          <w:color w:val="8C8C8C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lect </w:t>
      </w:r>
      <w:r w:rsidRPr="00C16A7E">
        <w:rPr>
          <w:i/>
          <w:iCs/>
          <w:color w:val="080808"/>
          <w:sz w:val="15"/>
          <w:szCs w:val="15"/>
        </w:rPr>
        <w:t>*</w:t>
      </w:r>
      <w:r w:rsidRPr="00C16A7E">
        <w:rPr>
          <w:i/>
          <w:iCs/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from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groups</w:t>
      </w:r>
      <w:proofErr w:type="spellEnd"/>
      <w:r w:rsidRPr="00C16A7E">
        <w:rPr>
          <w:color w:val="000000"/>
          <w:sz w:val="15"/>
          <w:szCs w:val="15"/>
        </w:rPr>
        <w:t xml:space="preserve"> g</w:t>
      </w:r>
      <w:r w:rsidRPr="00C16A7E">
        <w:rPr>
          <w:color w:val="000000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lect distinct </w:t>
      </w:r>
      <w:r w:rsidRPr="00C16A7E">
        <w:rPr>
          <w:color w:val="871094"/>
          <w:sz w:val="15"/>
          <w:szCs w:val="15"/>
        </w:rPr>
        <w:t>code</w:t>
      </w:r>
      <w:r w:rsidRPr="00C16A7E">
        <w:rPr>
          <w:color w:val="871094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from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groups</w:t>
      </w:r>
      <w:proofErr w:type="spellEnd"/>
      <w:r w:rsidRPr="00C16A7E">
        <w:rPr>
          <w:color w:val="000000"/>
          <w:sz w:val="15"/>
          <w:szCs w:val="15"/>
        </w:rPr>
        <w:t xml:space="preserve"> g</w:t>
      </w:r>
      <w:r w:rsidRPr="00C16A7E">
        <w:rPr>
          <w:color w:val="000000"/>
          <w:sz w:val="15"/>
          <w:szCs w:val="15"/>
        </w:rPr>
        <w:br/>
      </w:r>
      <w:r w:rsidRPr="00C16A7E">
        <w:rPr>
          <w:color w:val="080808"/>
          <w:sz w:val="15"/>
          <w:szCs w:val="15"/>
        </w:rPr>
        <w:t>;</w:t>
      </w:r>
      <w:r w:rsidRPr="00C16A7E">
        <w:rPr>
          <w:color w:val="080808"/>
          <w:sz w:val="15"/>
          <w:szCs w:val="15"/>
        </w:rPr>
        <w:br/>
      </w:r>
      <w:r w:rsidRPr="00C16A7E">
        <w:rPr>
          <w:i/>
          <w:iCs/>
          <w:color w:val="8C8C8C"/>
          <w:sz w:val="15"/>
          <w:szCs w:val="15"/>
        </w:rPr>
        <w:t>------------------------------------------------------------------------------------------------</w:t>
      </w:r>
      <w:r w:rsidRPr="00C16A7E">
        <w:rPr>
          <w:i/>
          <w:iCs/>
          <w:color w:val="8C8C8C"/>
          <w:sz w:val="15"/>
          <w:szCs w:val="15"/>
        </w:rPr>
        <w:br/>
        <w:t xml:space="preserve">-- </w:t>
      </w:r>
      <w:proofErr w:type="spellStart"/>
      <w:r w:rsidRPr="00C16A7E">
        <w:rPr>
          <w:i/>
          <w:iCs/>
          <w:color w:val="8C8C8C"/>
          <w:sz w:val="15"/>
          <w:szCs w:val="15"/>
        </w:rPr>
        <w:t>Вибрати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ан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стовпців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Назв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, </w:t>
      </w:r>
      <w:proofErr w:type="spellStart"/>
      <w:r w:rsidRPr="00C16A7E">
        <w:rPr>
          <w:i/>
          <w:iCs/>
          <w:color w:val="8C8C8C"/>
          <w:sz w:val="15"/>
          <w:szCs w:val="15"/>
        </w:rPr>
        <w:t>Обсяг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годин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таблиц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исциплін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, </w:t>
      </w:r>
      <w:proofErr w:type="spellStart"/>
      <w:r w:rsidRPr="00C16A7E">
        <w:rPr>
          <w:i/>
          <w:iCs/>
          <w:color w:val="8C8C8C"/>
          <w:sz w:val="15"/>
          <w:szCs w:val="15"/>
        </w:rPr>
        <w:t>де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ан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впорядковані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по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стовпцю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Обсяг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годин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за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зростанням</w:t>
      </w:r>
      <w:proofErr w:type="spellEnd"/>
      <w:r w:rsidRPr="00C16A7E">
        <w:rPr>
          <w:i/>
          <w:iCs/>
          <w:color w:val="8C8C8C"/>
          <w:sz w:val="15"/>
          <w:szCs w:val="15"/>
        </w:rPr>
        <w:t>.</w:t>
      </w:r>
      <w:r w:rsidRPr="00C16A7E">
        <w:rPr>
          <w:i/>
          <w:iCs/>
          <w:color w:val="8C8C8C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lect </w:t>
      </w:r>
      <w:proofErr w:type="spellStart"/>
      <w:r w:rsidRPr="00C16A7E">
        <w:rPr>
          <w:color w:val="871094"/>
          <w:sz w:val="15"/>
          <w:szCs w:val="15"/>
        </w:rPr>
        <w:t>course_name</w:t>
      </w:r>
      <w:proofErr w:type="spellEnd"/>
      <w:r w:rsidRPr="00C16A7E">
        <w:rPr>
          <w:color w:val="080808"/>
          <w:sz w:val="15"/>
          <w:szCs w:val="15"/>
        </w:rPr>
        <w:t xml:space="preserve">, </w:t>
      </w:r>
      <w:proofErr w:type="spellStart"/>
      <w:r w:rsidRPr="00C16A7E">
        <w:rPr>
          <w:color w:val="871094"/>
          <w:sz w:val="15"/>
          <w:szCs w:val="15"/>
        </w:rPr>
        <w:t>education_hours</w:t>
      </w:r>
      <w:proofErr w:type="spellEnd"/>
      <w:r w:rsidRPr="00C16A7E">
        <w:rPr>
          <w:color w:val="871094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from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courses</w:t>
      </w:r>
      <w:proofErr w:type="spellEnd"/>
      <w:r w:rsidRPr="00C16A7E">
        <w:rPr>
          <w:color w:val="000000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order by </w:t>
      </w:r>
      <w:proofErr w:type="spellStart"/>
      <w:r w:rsidRPr="00C16A7E">
        <w:rPr>
          <w:color w:val="871094"/>
          <w:sz w:val="15"/>
          <w:szCs w:val="15"/>
        </w:rPr>
        <w:t>education_hours</w:t>
      </w:r>
      <w:proofErr w:type="spellEnd"/>
      <w:r w:rsidRPr="00C16A7E">
        <w:rPr>
          <w:color w:val="871094"/>
          <w:sz w:val="15"/>
          <w:szCs w:val="15"/>
        </w:rPr>
        <w:t xml:space="preserve"> </w:t>
      </w:r>
      <w:proofErr w:type="spellStart"/>
      <w:r w:rsidRPr="00C16A7E">
        <w:rPr>
          <w:color w:val="0033B3"/>
          <w:sz w:val="15"/>
          <w:szCs w:val="15"/>
        </w:rPr>
        <w:t>asc</w:t>
      </w:r>
      <w:proofErr w:type="spellEnd"/>
      <w:r w:rsidRPr="00C16A7E">
        <w:rPr>
          <w:color w:val="0033B3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br/>
      </w:r>
      <w:r w:rsidRPr="00C16A7E">
        <w:rPr>
          <w:i/>
          <w:iCs/>
          <w:color w:val="8C8C8C"/>
          <w:sz w:val="15"/>
          <w:szCs w:val="15"/>
        </w:rPr>
        <w:t>------------------------------------------------------------------------------------------------</w:t>
      </w:r>
      <w:r w:rsidRPr="00C16A7E">
        <w:rPr>
          <w:i/>
          <w:iCs/>
          <w:color w:val="8C8C8C"/>
          <w:sz w:val="15"/>
          <w:szCs w:val="15"/>
        </w:rPr>
        <w:br/>
        <w:t xml:space="preserve">-- </w:t>
      </w:r>
      <w:proofErr w:type="spellStart"/>
      <w:r w:rsidRPr="00C16A7E">
        <w:rPr>
          <w:i/>
          <w:iCs/>
          <w:color w:val="8C8C8C"/>
          <w:sz w:val="15"/>
          <w:szCs w:val="15"/>
        </w:rPr>
        <w:t>Визначити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дисципліну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з </w:t>
      </w:r>
      <w:proofErr w:type="spellStart"/>
      <w:r w:rsidRPr="00C16A7E">
        <w:rPr>
          <w:i/>
          <w:iCs/>
          <w:color w:val="8C8C8C"/>
          <w:sz w:val="15"/>
          <w:szCs w:val="15"/>
        </w:rPr>
        <w:t>кількістю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</w:t>
      </w:r>
      <w:proofErr w:type="spellStart"/>
      <w:r w:rsidRPr="00C16A7E">
        <w:rPr>
          <w:i/>
          <w:iCs/>
          <w:color w:val="8C8C8C"/>
          <w:sz w:val="15"/>
          <w:szCs w:val="15"/>
        </w:rPr>
        <w:t>годин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, </w:t>
      </w:r>
      <w:proofErr w:type="spellStart"/>
      <w:r w:rsidRPr="00C16A7E">
        <w:rPr>
          <w:i/>
          <w:iCs/>
          <w:color w:val="8C8C8C"/>
          <w:sz w:val="15"/>
          <w:szCs w:val="15"/>
        </w:rPr>
        <w:t>рівною</w:t>
      </w:r>
      <w:proofErr w:type="spellEnd"/>
      <w:r w:rsidRPr="00C16A7E">
        <w:rPr>
          <w:i/>
          <w:iCs/>
          <w:color w:val="8C8C8C"/>
          <w:sz w:val="15"/>
          <w:szCs w:val="15"/>
        </w:rPr>
        <w:t xml:space="preserve"> 150.</w:t>
      </w:r>
      <w:r w:rsidRPr="00C16A7E">
        <w:rPr>
          <w:i/>
          <w:iCs/>
          <w:color w:val="8C8C8C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select </w:t>
      </w:r>
      <w:r w:rsidRPr="00C16A7E">
        <w:rPr>
          <w:i/>
          <w:iCs/>
          <w:color w:val="080808"/>
          <w:sz w:val="15"/>
          <w:szCs w:val="15"/>
        </w:rPr>
        <w:t>*</w:t>
      </w:r>
      <w:r w:rsidRPr="00C16A7E">
        <w:rPr>
          <w:i/>
          <w:iCs/>
          <w:color w:val="080808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from </w:t>
      </w:r>
      <w:proofErr w:type="spellStart"/>
      <w:r w:rsidRPr="00C16A7E">
        <w:rPr>
          <w:color w:val="000000"/>
          <w:sz w:val="15"/>
          <w:szCs w:val="15"/>
        </w:rPr>
        <w:t>high_school</w:t>
      </w:r>
      <w:r w:rsidRPr="00C16A7E">
        <w:rPr>
          <w:color w:val="080808"/>
          <w:sz w:val="15"/>
          <w:szCs w:val="15"/>
        </w:rPr>
        <w:t>.</w:t>
      </w:r>
      <w:r w:rsidRPr="00C16A7E">
        <w:rPr>
          <w:color w:val="000000"/>
          <w:sz w:val="15"/>
          <w:szCs w:val="15"/>
        </w:rPr>
        <w:t>courses</w:t>
      </w:r>
      <w:proofErr w:type="spellEnd"/>
      <w:r w:rsidRPr="00C16A7E">
        <w:rPr>
          <w:color w:val="000000"/>
          <w:sz w:val="15"/>
          <w:szCs w:val="15"/>
        </w:rPr>
        <w:br/>
      </w:r>
      <w:r w:rsidRPr="00C16A7E">
        <w:rPr>
          <w:color w:val="0033B3"/>
          <w:sz w:val="15"/>
          <w:szCs w:val="15"/>
        </w:rPr>
        <w:t xml:space="preserve">where </w:t>
      </w:r>
      <w:proofErr w:type="spellStart"/>
      <w:r w:rsidRPr="00C16A7E">
        <w:rPr>
          <w:color w:val="871094"/>
          <w:sz w:val="15"/>
          <w:szCs w:val="15"/>
        </w:rPr>
        <w:t>education_hours</w:t>
      </w:r>
      <w:proofErr w:type="spellEnd"/>
      <w:r w:rsidRPr="00C16A7E">
        <w:rPr>
          <w:color w:val="871094"/>
          <w:sz w:val="15"/>
          <w:szCs w:val="15"/>
        </w:rPr>
        <w:t xml:space="preserve">  </w:t>
      </w:r>
      <w:r w:rsidRPr="00C16A7E">
        <w:rPr>
          <w:color w:val="080808"/>
          <w:sz w:val="15"/>
          <w:szCs w:val="15"/>
        </w:rPr>
        <w:t xml:space="preserve">= </w:t>
      </w:r>
      <w:r w:rsidRPr="00C16A7E">
        <w:rPr>
          <w:color w:val="1750EB"/>
          <w:sz w:val="15"/>
          <w:szCs w:val="15"/>
        </w:rPr>
        <w:t>150</w:t>
      </w:r>
    </w:p>
    <w:p w14:paraId="559A3B0E" w14:textId="77777777" w:rsidR="00AE26C5" w:rsidRDefault="00AE26C5" w:rsidP="00AE26C5">
      <w:pPr>
        <w:jc w:val="center"/>
        <w:rPr>
          <w:lang w:val="uk-UA"/>
        </w:rPr>
      </w:pPr>
    </w:p>
    <w:p w14:paraId="40D28B87" w14:textId="77777777" w:rsidR="00AE26C5" w:rsidRDefault="00AE26C5" w:rsidP="00AE26C5">
      <w:pPr>
        <w:jc w:val="center"/>
        <w:rPr>
          <w:lang w:val="uk-UA"/>
        </w:rPr>
      </w:pPr>
    </w:p>
    <w:p w14:paraId="339539AE" w14:textId="77777777" w:rsidR="00AE26C5" w:rsidRDefault="00AE26C5" w:rsidP="00AE26C5">
      <w:pPr>
        <w:jc w:val="center"/>
        <w:rPr>
          <w:lang w:val="uk-UA"/>
        </w:rPr>
      </w:pPr>
    </w:p>
    <w:p w14:paraId="2DBB5432" w14:textId="77777777" w:rsidR="00AE26C5" w:rsidRDefault="00AE26C5" w:rsidP="00AE26C5">
      <w:pPr>
        <w:jc w:val="center"/>
        <w:rPr>
          <w:lang w:val="uk-UA"/>
        </w:rPr>
      </w:pPr>
      <w:r>
        <w:rPr>
          <w:lang w:val="uk-UA"/>
        </w:rPr>
        <w:t>РЕЗУЛЬТАТ РОБОТИ ПРОГРАМИ</w:t>
      </w:r>
    </w:p>
    <w:p w14:paraId="6E1EC6BE" w14:textId="77777777" w:rsidR="00AE26C5" w:rsidRDefault="00AE26C5" w:rsidP="00AE26C5">
      <w:pPr>
        <w:jc w:val="center"/>
        <w:rPr>
          <w:lang w:val="uk-UA"/>
        </w:rPr>
      </w:pPr>
    </w:p>
    <w:p w14:paraId="43D99881" w14:textId="44B5CED6" w:rsidR="00FE3EA4" w:rsidRDefault="00C16A7E" w:rsidP="00C16A7E">
      <w:pPr>
        <w:jc w:val="center"/>
        <w:rPr>
          <w:lang w:val="uk-UA"/>
        </w:rPr>
      </w:pPr>
      <w:r w:rsidRPr="00C16A7E">
        <w:rPr>
          <w:lang w:val="uk-UA"/>
        </w:rPr>
        <w:drawing>
          <wp:inline distT="0" distB="0" distL="0" distR="0" wp14:anchorId="0DCCBEF6" wp14:editId="5FEFFB68">
            <wp:extent cx="2494483" cy="2106870"/>
            <wp:effectExtent l="0" t="0" r="0" b="1905"/>
            <wp:docPr id="5845182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451827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07387" cy="211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0B3CD" w14:textId="77777777" w:rsidR="004648CD" w:rsidRDefault="004648CD"/>
    <w:p w14:paraId="74124FE2" w14:textId="35171584" w:rsidR="00C16A7E" w:rsidRDefault="00C16A7E">
      <w:r w:rsidRPr="00C16A7E">
        <w:lastRenderedPageBreak/>
        <w:drawing>
          <wp:inline distT="0" distB="0" distL="0" distR="0" wp14:anchorId="51A132D6" wp14:editId="5E6C8014">
            <wp:extent cx="5733415" cy="2129155"/>
            <wp:effectExtent l="0" t="0" r="0" b="4445"/>
            <wp:docPr id="10035022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0221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FB952" w14:textId="1AABE8FE" w:rsidR="00C16A7E" w:rsidRDefault="00C16A7E">
      <w:r w:rsidRPr="00C16A7E">
        <w:drawing>
          <wp:inline distT="0" distB="0" distL="0" distR="0" wp14:anchorId="501624A0" wp14:editId="51A854D3">
            <wp:extent cx="5733415" cy="1907540"/>
            <wp:effectExtent l="0" t="0" r="0" b="0"/>
            <wp:docPr id="3681676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16767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BB17B" w14:textId="29111B70" w:rsidR="00C16A7E" w:rsidRDefault="00C16A7E">
      <w:r w:rsidRPr="00C16A7E">
        <w:drawing>
          <wp:inline distT="0" distB="0" distL="0" distR="0" wp14:anchorId="10565163" wp14:editId="3F6B659D">
            <wp:extent cx="5733415" cy="2276475"/>
            <wp:effectExtent l="0" t="0" r="0" b="0"/>
            <wp:docPr id="6253886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538865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ECC2B" w14:textId="59B40550" w:rsidR="00C16A7E" w:rsidRPr="00497E41" w:rsidRDefault="00C16A7E">
      <w:r w:rsidRPr="00C16A7E">
        <w:drawing>
          <wp:inline distT="0" distB="0" distL="0" distR="0" wp14:anchorId="6A3CADE5" wp14:editId="6E0AA0CE">
            <wp:extent cx="5733415" cy="1423035"/>
            <wp:effectExtent l="0" t="0" r="0" b="0"/>
            <wp:docPr id="7858118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81188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42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16A7E" w:rsidRPr="00497E41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A11C73" w14:textId="77777777" w:rsidR="00F505D9" w:rsidRDefault="00F505D9" w:rsidP="00D635BE">
      <w:r>
        <w:separator/>
      </w:r>
    </w:p>
  </w:endnote>
  <w:endnote w:type="continuationSeparator" w:id="0">
    <w:p w14:paraId="23C370F7" w14:textId="77777777" w:rsidR="00F505D9" w:rsidRDefault="00F505D9" w:rsidP="00D635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Liberation Serif">
    <w:altName w:val="Times New Roman"/>
    <w:panose1 w:val="020B0604020202020204"/>
    <w:charset w:val="00"/>
    <w:family w:val="auto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71BD4B" w14:textId="77777777" w:rsidR="00F505D9" w:rsidRDefault="00F505D9" w:rsidP="00D635BE">
      <w:r>
        <w:separator/>
      </w:r>
    </w:p>
  </w:footnote>
  <w:footnote w:type="continuationSeparator" w:id="0">
    <w:p w14:paraId="5E33052A" w14:textId="77777777" w:rsidR="00F505D9" w:rsidRDefault="00F505D9" w:rsidP="00D635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20C6C"/>
    <w:multiLevelType w:val="hybridMultilevel"/>
    <w:tmpl w:val="732A9F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B740EEE"/>
    <w:multiLevelType w:val="multilevel"/>
    <w:tmpl w:val="082617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986EE2"/>
    <w:multiLevelType w:val="hybridMultilevel"/>
    <w:tmpl w:val="41748E84"/>
    <w:lvl w:ilvl="0" w:tplc="E0A24B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00AB8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41820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B1470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7D42E1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9BE34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54EA4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6401C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6BA4F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1355F44"/>
    <w:multiLevelType w:val="multilevel"/>
    <w:tmpl w:val="0452336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195A59FA"/>
    <w:multiLevelType w:val="hybridMultilevel"/>
    <w:tmpl w:val="260603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EA55EF"/>
    <w:multiLevelType w:val="hybridMultilevel"/>
    <w:tmpl w:val="B7ACCB9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832DEE"/>
    <w:multiLevelType w:val="hybridMultilevel"/>
    <w:tmpl w:val="F5FED40C"/>
    <w:lvl w:ilvl="0" w:tplc="66008ABC">
      <w:start w:val="3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54636"/>
    <w:multiLevelType w:val="multilevel"/>
    <w:tmpl w:val="8B6AD0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2CBA1155"/>
    <w:multiLevelType w:val="multilevel"/>
    <w:tmpl w:val="27765A1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341E2146"/>
    <w:multiLevelType w:val="multilevel"/>
    <w:tmpl w:val="88F46DD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36F45FFB"/>
    <w:multiLevelType w:val="hybridMultilevel"/>
    <w:tmpl w:val="A4029294"/>
    <w:lvl w:ilvl="0" w:tplc="6B78536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925D86"/>
    <w:multiLevelType w:val="hybridMultilevel"/>
    <w:tmpl w:val="C882C76A"/>
    <w:lvl w:ilvl="0" w:tplc="05F4B32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266120"/>
    <w:multiLevelType w:val="hybridMultilevel"/>
    <w:tmpl w:val="8F0C24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6732A0"/>
    <w:multiLevelType w:val="multilevel"/>
    <w:tmpl w:val="D3948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D916E0C"/>
    <w:multiLevelType w:val="hybridMultilevel"/>
    <w:tmpl w:val="CDF24B20"/>
    <w:lvl w:ilvl="0" w:tplc="5EB26700">
      <w:numFmt w:val="bullet"/>
      <w:lvlText w:val="-"/>
      <w:lvlJc w:val="left"/>
      <w:pPr>
        <w:ind w:left="720" w:hanging="360"/>
      </w:pPr>
      <w:rPr>
        <w:rFonts w:ascii="Helvetica" w:eastAsia="Arial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7B41BE"/>
    <w:multiLevelType w:val="hybridMultilevel"/>
    <w:tmpl w:val="E91C96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D106B67"/>
    <w:multiLevelType w:val="hybridMultilevel"/>
    <w:tmpl w:val="443410AC"/>
    <w:lvl w:ilvl="0" w:tplc="5EB26700">
      <w:numFmt w:val="bullet"/>
      <w:lvlText w:val="-"/>
      <w:lvlJc w:val="left"/>
      <w:pPr>
        <w:ind w:left="720" w:hanging="360"/>
      </w:pPr>
      <w:rPr>
        <w:rFonts w:ascii="Helvetica" w:eastAsia="Arial" w:hAnsi="Helvetica" w:cs="Helvetic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01B06D8"/>
    <w:multiLevelType w:val="hybridMultilevel"/>
    <w:tmpl w:val="CB88C584"/>
    <w:lvl w:ilvl="0" w:tplc="33EC7674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18B3350"/>
    <w:multiLevelType w:val="multilevel"/>
    <w:tmpl w:val="A5621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1341392554">
    <w:abstractNumId w:val="3"/>
  </w:num>
  <w:num w:numId="2" w16cid:durableId="1403605725">
    <w:abstractNumId w:val="9"/>
  </w:num>
  <w:num w:numId="3" w16cid:durableId="384909826">
    <w:abstractNumId w:val="1"/>
  </w:num>
  <w:num w:numId="4" w16cid:durableId="407770125">
    <w:abstractNumId w:val="8"/>
  </w:num>
  <w:num w:numId="5" w16cid:durableId="2032489539">
    <w:abstractNumId w:val="12"/>
  </w:num>
  <w:num w:numId="6" w16cid:durableId="2006935315">
    <w:abstractNumId w:val="7"/>
  </w:num>
  <w:num w:numId="7" w16cid:durableId="114956890">
    <w:abstractNumId w:val="18"/>
  </w:num>
  <w:num w:numId="8" w16cid:durableId="1026520663">
    <w:abstractNumId w:val="6"/>
  </w:num>
  <w:num w:numId="9" w16cid:durableId="600331972">
    <w:abstractNumId w:val="13"/>
  </w:num>
  <w:num w:numId="10" w16cid:durableId="551427398">
    <w:abstractNumId w:val="14"/>
  </w:num>
  <w:num w:numId="11" w16cid:durableId="1923374332">
    <w:abstractNumId w:val="16"/>
  </w:num>
  <w:num w:numId="12" w16cid:durableId="167840504">
    <w:abstractNumId w:val="5"/>
  </w:num>
  <w:num w:numId="13" w16cid:durableId="1321274381">
    <w:abstractNumId w:val="11"/>
  </w:num>
  <w:num w:numId="14" w16cid:durableId="1488671129">
    <w:abstractNumId w:val="17"/>
  </w:num>
  <w:num w:numId="15" w16cid:durableId="1686663875">
    <w:abstractNumId w:val="2"/>
  </w:num>
  <w:num w:numId="16" w16cid:durableId="850729306">
    <w:abstractNumId w:val="10"/>
  </w:num>
  <w:num w:numId="17" w16cid:durableId="864252268">
    <w:abstractNumId w:val="15"/>
  </w:num>
  <w:num w:numId="18" w16cid:durableId="857816722">
    <w:abstractNumId w:val="4"/>
  </w:num>
  <w:num w:numId="19" w16cid:durableId="6125132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6246"/>
    <w:rsid w:val="00042E0E"/>
    <w:rsid w:val="00053003"/>
    <w:rsid w:val="0006299F"/>
    <w:rsid w:val="00076A5C"/>
    <w:rsid w:val="00087216"/>
    <w:rsid w:val="000A1AC9"/>
    <w:rsid w:val="000B512B"/>
    <w:rsid w:val="000B5D0E"/>
    <w:rsid w:val="000D6EC8"/>
    <w:rsid w:val="000E53D1"/>
    <w:rsid w:val="00117F35"/>
    <w:rsid w:val="00150160"/>
    <w:rsid w:val="001619FF"/>
    <w:rsid w:val="001B168A"/>
    <w:rsid w:val="001B2B2F"/>
    <w:rsid w:val="00202A97"/>
    <w:rsid w:val="002123CE"/>
    <w:rsid w:val="00212B5F"/>
    <w:rsid w:val="002133B7"/>
    <w:rsid w:val="00255B53"/>
    <w:rsid w:val="002765BF"/>
    <w:rsid w:val="002930DE"/>
    <w:rsid w:val="002A72D1"/>
    <w:rsid w:val="002D1827"/>
    <w:rsid w:val="003078CC"/>
    <w:rsid w:val="0032085C"/>
    <w:rsid w:val="0037725F"/>
    <w:rsid w:val="003824DA"/>
    <w:rsid w:val="00391075"/>
    <w:rsid w:val="00397EF3"/>
    <w:rsid w:val="003A6E17"/>
    <w:rsid w:val="00447597"/>
    <w:rsid w:val="00453292"/>
    <w:rsid w:val="004648CD"/>
    <w:rsid w:val="00480649"/>
    <w:rsid w:val="00494A03"/>
    <w:rsid w:val="0049530A"/>
    <w:rsid w:val="00497E41"/>
    <w:rsid w:val="004A2D82"/>
    <w:rsid w:val="004B4589"/>
    <w:rsid w:val="004E03F5"/>
    <w:rsid w:val="004E6CCE"/>
    <w:rsid w:val="0052185F"/>
    <w:rsid w:val="0056405E"/>
    <w:rsid w:val="00575167"/>
    <w:rsid w:val="005A7CDF"/>
    <w:rsid w:val="00620E32"/>
    <w:rsid w:val="00644292"/>
    <w:rsid w:val="00682C69"/>
    <w:rsid w:val="0069160D"/>
    <w:rsid w:val="006A5938"/>
    <w:rsid w:val="00700393"/>
    <w:rsid w:val="00707CB8"/>
    <w:rsid w:val="00727854"/>
    <w:rsid w:val="00761173"/>
    <w:rsid w:val="007771D6"/>
    <w:rsid w:val="007B0FBE"/>
    <w:rsid w:val="007E7310"/>
    <w:rsid w:val="00852970"/>
    <w:rsid w:val="008E4131"/>
    <w:rsid w:val="008F465C"/>
    <w:rsid w:val="00952BBE"/>
    <w:rsid w:val="0095524C"/>
    <w:rsid w:val="009641B3"/>
    <w:rsid w:val="009866F6"/>
    <w:rsid w:val="009B333C"/>
    <w:rsid w:val="009C4F4B"/>
    <w:rsid w:val="009E3903"/>
    <w:rsid w:val="009F6246"/>
    <w:rsid w:val="00A12F4A"/>
    <w:rsid w:val="00A26454"/>
    <w:rsid w:val="00A322FE"/>
    <w:rsid w:val="00A62F43"/>
    <w:rsid w:val="00A9477F"/>
    <w:rsid w:val="00AC619A"/>
    <w:rsid w:val="00AE08D7"/>
    <w:rsid w:val="00AE1462"/>
    <w:rsid w:val="00AE26C5"/>
    <w:rsid w:val="00AE5820"/>
    <w:rsid w:val="00AF2B71"/>
    <w:rsid w:val="00B55CC9"/>
    <w:rsid w:val="00B84EC5"/>
    <w:rsid w:val="00BA6787"/>
    <w:rsid w:val="00BB7D8C"/>
    <w:rsid w:val="00BD31FC"/>
    <w:rsid w:val="00BD331C"/>
    <w:rsid w:val="00C00806"/>
    <w:rsid w:val="00C05A23"/>
    <w:rsid w:val="00C16A7E"/>
    <w:rsid w:val="00C34080"/>
    <w:rsid w:val="00C43464"/>
    <w:rsid w:val="00C57C2E"/>
    <w:rsid w:val="00C77963"/>
    <w:rsid w:val="00C943BC"/>
    <w:rsid w:val="00CB08BA"/>
    <w:rsid w:val="00CB4D26"/>
    <w:rsid w:val="00CF55DE"/>
    <w:rsid w:val="00D17A99"/>
    <w:rsid w:val="00D50C85"/>
    <w:rsid w:val="00D635BE"/>
    <w:rsid w:val="00D7428B"/>
    <w:rsid w:val="00DE4799"/>
    <w:rsid w:val="00E01B6C"/>
    <w:rsid w:val="00E44877"/>
    <w:rsid w:val="00EC65C8"/>
    <w:rsid w:val="00EE08FC"/>
    <w:rsid w:val="00EF44FD"/>
    <w:rsid w:val="00F278FB"/>
    <w:rsid w:val="00F505D9"/>
    <w:rsid w:val="00F51166"/>
    <w:rsid w:val="00F93825"/>
    <w:rsid w:val="00FE3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AF244A"/>
  <w15:docId w15:val="{02F23A7E-0A71-413B-92AE-AAF86B9DF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6CCE"/>
    <w:pPr>
      <w:spacing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uiPriority w:val="9"/>
    <w:qFormat/>
    <w:rsid w:val="00AF2B71"/>
    <w:pPr>
      <w:keepNext/>
      <w:keepLines/>
      <w:spacing w:before="400" w:after="120"/>
      <w:outlineLvl w:val="0"/>
    </w:pPr>
    <w:rPr>
      <w:b/>
      <w:bCs/>
      <w:sz w:val="28"/>
      <w:szCs w:val="28"/>
      <w:lang w:val="uk-UA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ListParagraph">
    <w:name w:val="List Paragraph"/>
    <w:basedOn w:val="Normal"/>
    <w:uiPriority w:val="34"/>
    <w:qFormat/>
    <w:rsid w:val="00575167"/>
    <w:pPr>
      <w:ind w:left="720"/>
      <w:contextualSpacing/>
    </w:pPr>
  </w:style>
  <w:style w:type="character" w:customStyle="1" w:styleId="hljs-keyword">
    <w:name w:val="hljs-keyword"/>
    <w:basedOn w:val="DefaultParagraphFont"/>
    <w:rsid w:val="00BD331C"/>
  </w:style>
  <w:style w:type="character" w:customStyle="1" w:styleId="hljs-number">
    <w:name w:val="hljs-number"/>
    <w:basedOn w:val="DefaultParagraphFont"/>
    <w:rsid w:val="00BD331C"/>
  </w:style>
  <w:style w:type="character" w:customStyle="1" w:styleId="hljs-string">
    <w:name w:val="hljs-string"/>
    <w:basedOn w:val="DefaultParagraphFont"/>
    <w:rsid w:val="00BD331C"/>
  </w:style>
  <w:style w:type="character" w:customStyle="1" w:styleId="hljs-comment">
    <w:name w:val="hljs-comment"/>
    <w:basedOn w:val="DefaultParagraphFont"/>
    <w:rsid w:val="00BD331C"/>
  </w:style>
  <w:style w:type="character" w:customStyle="1" w:styleId="hljs-builtin">
    <w:name w:val="hljs-built_in"/>
    <w:basedOn w:val="DefaultParagraphFont"/>
    <w:rsid w:val="00C00806"/>
  </w:style>
  <w:style w:type="paragraph" w:styleId="NormalWeb">
    <w:name w:val="Normal (Web)"/>
    <w:basedOn w:val="Normal"/>
    <w:uiPriority w:val="99"/>
    <w:semiHidden/>
    <w:unhideWhenUsed/>
    <w:rsid w:val="00F93825"/>
    <w:pPr>
      <w:spacing w:before="100" w:beforeAutospacing="1" w:after="100" w:afterAutospacing="1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0B51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0B512B"/>
    <w:rPr>
      <w:rFonts w:ascii="Courier New" w:eastAsia="Times New Roman" w:hAnsi="Courier New" w:cs="Courier New"/>
      <w:sz w:val="20"/>
      <w:szCs w:val="20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D635B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635BE"/>
  </w:style>
  <w:style w:type="paragraph" w:styleId="Footer">
    <w:name w:val="footer"/>
    <w:basedOn w:val="Normal"/>
    <w:link w:val="FooterChar"/>
    <w:uiPriority w:val="99"/>
    <w:unhideWhenUsed/>
    <w:rsid w:val="00D635B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635BE"/>
  </w:style>
  <w:style w:type="character" w:styleId="Hyperlink">
    <w:name w:val="Hyperlink"/>
    <w:basedOn w:val="DefaultParagraphFont"/>
    <w:uiPriority w:val="99"/>
    <w:unhideWhenUsed/>
    <w:rsid w:val="00D635BE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635B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619FF"/>
    <w:rPr>
      <w:color w:val="605E5C"/>
      <w:shd w:val="clear" w:color="auto" w:fill="E1DFDD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648CD"/>
    <w:rPr>
      <w:rFonts w:ascii="Times New Roman" w:hAnsi="Times New Roman" w:cs="Times New Roman"/>
      <w:color w:val="17365D" w:themeColor="text2" w:themeShade="BF"/>
      <w:sz w:val="28"/>
      <w:szCs w:val="28"/>
      <w:shd w:val="clear" w:color="auto" w:fill="FFFFFF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paragraph" w:styleId="BodyText">
    <w:name w:val="Body Text"/>
    <w:basedOn w:val="Normal"/>
    <w:link w:val="BodyTextChar"/>
    <w:uiPriority w:val="99"/>
    <w:rsid w:val="004648CD"/>
    <w:pPr>
      <w:widowControl w:val="0"/>
      <w:shd w:val="clear" w:color="auto" w:fill="FFFFFF"/>
      <w:ind w:left="238" w:hanging="238"/>
      <w:jc w:val="both"/>
    </w:pPr>
    <w:rPr>
      <w:rFonts w:eastAsia="Arial"/>
      <w:color w:val="17365D" w:themeColor="text2" w:themeShade="BF"/>
      <w:sz w:val="28"/>
      <w:szCs w:val="28"/>
      <w:lang w:val="ru" w:eastAsia="ru-RU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character" w:customStyle="1" w:styleId="BodyTextChar1">
    <w:name w:val="Body Text Char1"/>
    <w:basedOn w:val="DefaultParagraphFont"/>
    <w:uiPriority w:val="99"/>
    <w:semiHidden/>
    <w:rsid w:val="004648CD"/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74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31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3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71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1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82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5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25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06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0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78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56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30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5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69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8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2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33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3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94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81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3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50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04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53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29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7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3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6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12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39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76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06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0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17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55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6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473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98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46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81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46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990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132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206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2090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2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36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44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3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6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9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1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90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24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007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99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33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5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171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0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4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0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69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s://github.com/doniev-danylo/kneu_cs/tree/main/lab4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10</Pages>
  <Words>2185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na Dobroliubova</dc:creator>
  <cp:lastModifiedBy>Microsoft Office User</cp:lastModifiedBy>
  <cp:revision>110</cp:revision>
  <dcterms:created xsi:type="dcterms:W3CDTF">2023-09-19T19:45:00Z</dcterms:created>
  <dcterms:modified xsi:type="dcterms:W3CDTF">2023-11-09T19:26:00Z</dcterms:modified>
</cp:coreProperties>
</file>